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AC8E5F" w14:textId="77777777" w:rsidR="0087032E" w:rsidRDefault="0095355F" w:rsidP="003E561F">
      <w:pPr>
        <w:pStyle w:val="2"/>
      </w:pPr>
      <w:r>
        <w:rPr>
          <w:rFonts w:hint="eastAsia"/>
        </w:rPr>
        <w:t>概述</w:t>
      </w:r>
    </w:p>
    <w:p w14:paraId="14DEA2B0" w14:textId="30115B9F" w:rsidR="003E561F" w:rsidRPr="0095355F" w:rsidRDefault="00954C65" w:rsidP="00A917E6">
      <w:pPr>
        <w:pStyle w:val="3"/>
      </w:pPr>
      <w:r>
        <w:rPr>
          <w:rFonts w:hint="eastAsia"/>
        </w:rPr>
        <w:t>相关</w:t>
      </w:r>
      <w:r w:rsidR="00966A1C" w:rsidRPr="0095355F">
        <w:rPr>
          <w:rFonts w:hint="eastAsia"/>
        </w:rPr>
        <w:t>插件</w:t>
      </w:r>
    </w:p>
    <w:p w14:paraId="4D2B6C30" w14:textId="1E658594" w:rsidR="0022218D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5CE8">
        <w:rPr>
          <w:rFonts w:ascii="Tahoma" w:eastAsia="微软雅黑" w:hAnsi="Tahoma" w:hint="eastAsia"/>
          <w:kern w:val="0"/>
          <w:sz w:val="22"/>
        </w:rPr>
        <w:t>该部分为一个比较复杂的整体系统，</w:t>
      </w:r>
      <w:r w:rsidR="00D95CE8">
        <w:rPr>
          <w:rFonts w:ascii="Tahoma" w:eastAsia="微软雅黑" w:hAnsi="Tahoma" w:hint="eastAsia"/>
          <w:kern w:val="0"/>
          <w:sz w:val="22"/>
        </w:rPr>
        <w:t>内容相互交织，</w:t>
      </w:r>
      <w:r w:rsidRPr="00D95CE8">
        <w:rPr>
          <w:rFonts w:ascii="Tahoma" w:eastAsia="微软雅黑" w:hAnsi="Tahoma" w:hint="eastAsia"/>
          <w:kern w:val="0"/>
          <w:sz w:val="22"/>
        </w:rPr>
        <w:t>需要反复阅读。</w:t>
      </w:r>
      <w:r w:rsidR="00915DF5" w:rsidRPr="00D95CE8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37C24593" w14:textId="3FECE35F" w:rsidR="00501428" w:rsidRPr="00501428" w:rsidRDefault="0050142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有很多，分为下面两大类：</w:t>
      </w:r>
    </w:p>
    <w:p w14:paraId="7227BB56" w14:textId="25770429" w:rsidR="00D95CE8" w:rsidRPr="00F950C9" w:rsidRDefault="00000000" w:rsidP="00501428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0070C0"/>
          <w:kern w:val="0"/>
          <w:sz w:val="22"/>
        </w:rPr>
      </w:pPr>
      <w:hyperlink w:anchor="界面装饰插件" w:history="1">
        <w:r w:rsidR="00D95CE8" w:rsidRPr="00D95CE8">
          <w:rPr>
            <w:rStyle w:val="a4"/>
            <w:rFonts w:ascii="Tahoma" w:eastAsia="微软雅黑" w:hAnsi="Tahoma" w:hint="eastAsia"/>
            <w:kern w:val="0"/>
            <w:sz w:val="22"/>
          </w:rPr>
          <w:t>界面装饰插件</w:t>
        </w:r>
      </w:hyperlink>
      <w:r w:rsidR="00D95CE8" w:rsidRPr="00F950C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</w:p>
    <w:p w14:paraId="45D6781B" w14:textId="4BDF1611" w:rsidR="00D95CE8" w:rsidRPr="00F950C9" w:rsidRDefault="00000000" w:rsidP="00501428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0070C0"/>
          <w:kern w:val="0"/>
          <w:sz w:val="22"/>
        </w:rPr>
      </w:pPr>
      <w:hyperlink w:anchor="个体装饰插件" w:history="1">
        <w:r w:rsidR="00F63710" w:rsidRPr="00F63710">
          <w:rPr>
            <w:rStyle w:val="a4"/>
            <w:rFonts w:ascii="Tahoma" w:eastAsia="微软雅黑" w:hAnsi="Tahoma" w:hint="eastAsia"/>
            <w:kern w:val="0"/>
            <w:sz w:val="22"/>
          </w:rPr>
          <w:t>个体装饰插件</w:t>
        </w:r>
      </w:hyperlink>
      <w:r w:rsidR="00F950C9" w:rsidRPr="00F950C9">
        <w:rPr>
          <w:rFonts w:ascii="Tahoma" w:eastAsia="微软雅黑" w:hAnsi="Tahoma" w:hint="eastAsia"/>
          <w:b/>
          <w:bCs/>
          <w:kern w:val="0"/>
          <w:sz w:val="22"/>
        </w:rPr>
        <w:t>（当前文档讲解）</w:t>
      </w:r>
    </w:p>
    <w:p w14:paraId="4FCA7854" w14:textId="432E131B" w:rsidR="00D95CE8" w:rsidRPr="00F63710" w:rsidRDefault="00D95CE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9FD03E" w14:textId="4BB0F76A" w:rsidR="005A04B0" w:rsidRDefault="005A04B0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A04B0">
        <w:rPr>
          <w:rFonts w:ascii="Tahoma" w:eastAsia="微软雅黑" w:hAnsi="Tahoma" w:hint="eastAsia"/>
          <w:kern w:val="0"/>
          <w:sz w:val="22"/>
        </w:rPr>
        <w:t>你可以直接按照示例，熟悉</w:t>
      </w:r>
      <w:r w:rsidR="00501428">
        <w:rPr>
          <w:rFonts w:ascii="Tahoma" w:eastAsia="微软雅黑" w:hAnsi="Tahoma" w:hint="eastAsia"/>
          <w:kern w:val="0"/>
          <w:sz w:val="22"/>
        </w:rPr>
        <w:t>插件基本</w:t>
      </w:r>
      <w:r w:rsidRPr="005A04B0">
        <w:rPr>
          <w:rFonts w:ascii="Tahoma" w:eastAsia="微软雅黑" w:hAnsi="Tahoma" w:hint="eastAsia"/>
          <w:kern w:val="0"/>
          <w:sz w:val="22"/>
        </w:rPr>
        <w:t>配置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E2E84" w14:paraId="1B2B0911" w14:textId="77777777" w:rsidTr="002E2E84">
        <w:tc>
          <w:tcPr>
            <w:tcW w:w="8522" w:type="dxa"/>
            <w:shd w:val="clear" w:color="auto" w:fill="DEEAF6" w:themeFill="accent1" w:themeFillTint="33"/>
          </w:tcPr>
          <w:p w14:paraId="49CDCD69" w14:textId="5ED3FCB7" w:rsidR="00C02AF0" w:rsidRPr="00C02AF0" w:rsidRDefault="00C02AF0" w:rsidP="000811F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C02AF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先去示例中</w:t>
            </w:r>
            <w:r w:rsidRPr="00C02AF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C02AF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个体装饰管理层</w:t>
            </w:r>
            <w:r w:rsidRPr="00C02AF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C02AF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看看。</w:t>
            </w:r>
          </w:p>
          <w:p w14:paraId="06DA30ED" w14:textId="74039DE8" w:rsidR="002E2E84" w:rsidRDefault="002E2E84" w:rsidP="000811F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制作动画特效，可以看文档中从零开始设计教程：</w:t>
            </w:r>
          </w:p>
          <w:p w14:paraId="6CB40477" w14:textId="5E124CA4" w:rsidR="00C02AF0" w:rsidRDefault="00000000" w:rsidP="002E2E84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设计一个含魔法圈的事件" w:history="1">
              <w:r w:rsidR="00C02AF0" w:rsidRPr="00C02AF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设计一个含魔法圈的事件</w:t>
              </w:r>
            </w:hyperlink>
          </w:p>
          <w:p w14:paraId="745D15F1" w14:textId="07FF7731" w:rsidR="00C02AF0" w:rsidRPr="00C02AF0" w:rsidRDefault="00000000" w:rsidP="00C02AF0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color w:val="0563C1" w:themeColor="hyperlink"/>
                <w:kern w:val="0"/>
                <w:sz w:val="22"/>
                <w:u w:val="single"/>
              </w:rPr>
            </w:pPr>
            <w:hyperlink w:anchor="_设计一个含魔法圈的动画" w:history="1">
              <w:r w:rsidR="00C02AF0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设计一个含魔法圈的动画</w:t>
              </w:r>
            </w:hyperlink>
          </w:p>
          <w:p w14:paraId="60B20377" w14:textId="77777777" w:rsidR="002E2E84" w:rsidRDefault="00000000" w:rsidP="002E2E84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设计动画_魔法快速蓄力" w:history="1">
              <w:r w:rsidR="002E2E84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设计动画</w:t>
              </w:r>
              <w:r w:rsidR="002E2E84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</w:t>
              </w:r>
              <w:r w:rsidR="002E2E84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魔法快速蓄力</w:t>
              </w:r>
            </w:hyperlink>
          </w:p>
          <w:p w14:paraId="7903A056" w14:textId="604DF4E6" w:rsidR="002E2E84" w:rsidRPr="002E2E84" w:rsidRDefault="00000000" w:rsidP="002E2E84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设计技能_物理攻击潜能" w:history="1">
              <w:r w:rsidR="002E2E84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设计技能</w:t>
              </w:r>
              <w:r w:rsidR="002E2E84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</w:t>
              </w:r>
              <w:r w:rsidR="002E2E84" w:rsidRPr="002E2E8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理攻击潜能</w:t>
              </w:r>
            </w:hyperlink>
          </w:p>
        </w:tc>
      </w:tr>
    </w:tbl>
    <w:p w14:paraId="7C0927CF" w14:textId="77777777" w:rsidR="002E2E84" w:rsidRDefault="002E2E84" w:rsidP="00D95CE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0742121" w14:textId="2FBCE0CF" w:rsidR="00D95CE8" w:rsidRDefault="00D95CE8" w:rsidP="00D95CE8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  <w:sectPr w:rsidR="00D95CE8" w:rsidSect="002E2E84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5A04B0">
        <w:rPr>
          <w:rFonts w:ascii="Tahoma" w:eastAsia="微软雅黑" w:hAnsi="Tahoma"/>
          <w:kern w:val="0"/>
          <w:sz w:val="22"/>
        </w:rPr>
        <w:br w:type="page"/>
      </w:r>
    </w:p>
    <w:p w14:paraId="3C13FB0D" w14:textId="49A05590" w:rsidR="00225648" w:rsidRPr="00915DF5" w:rsidRDefault="0022218D" w:rsidP="0022218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/>
          <w:kern w:val="0"/>
          <w:sz w:val="22"/>
        </w:rPr>
      </w:pPr>
      <w:bookmarkStart w:id="0" w:name="界面装饰插件"/>
      <w:r w:rsidRPr="0022218D">
        <w:rPr>
          <w:rFonts w:ascii="Tahoma" w:eastAsia="微软雅黑" w:hAnsi="Tahoma" w:hint="eastAsia"/>
          <w:b/>
          <w:kern w:val="0"/>
          <w:sz w:val="22"/>
        </w:rPr>
        <w:lastRenderedPageBreak/>
        <w:t>界面装饰插件</w:t>
      </w:r>
      <w:bookmarkEnd w:id="0"/>
      <w:r>
        <w:rPr>
          <w:rFonts w:ascii="Tahoma" w:eastAsia="微软雅黑" w:hAnsi="Tahoma" w:hint="eastAsia"/>
          <w:kern w:val="0"/>
          <w:sz w:val="22"/>
        </w:rPr>
        <w:t>：</w:t>
      </w:r>
      <w:r w:rsidR="00C060BF">
        <w:rPr>
          <w:rFonts w:ascii="Tahoma" w:eastAsia="微软雅黑" w:hAnsi="Tahoma" w:hint="eastAsia"/>
          <w:kern w:val="0"/>
          <w:sz w:val="22"/>
        </w:rPr>
        <w:t>指专门用于装饰</w:t>
      </w:r>
      <w:r w:rsidR="00C060BF">
        <w:rPr>
          <w:rFonts w:ascii="Tahoma" w:eastAsia="微软雅黑" w:hAnsi="Tahoma" w:hint="eastAsia"/>
          <w:kern w:val="0"/>
          <w:sz w:val="22"/>
        </w:rPr>
        <w:t xml:space="preserve"> </w:t>
      </w:r>
      <w:r w:rsidR="00C060BF">
        <w:rPr>
          <w:rFonts w:ascii="Tahoma" w:eastAsia="微软雅黑" w:hAnsi="Tahoma" w:hint="eastAsia"/>
          <w:kern w:val="0"/>
          <w:sz w:val="22"/>
        </w:rPr>
        <w:t>游戏界面</w:t>
      </w:r>
      <w:r w:rsidR="00C060BF">
        <w:rPr>
          <w:rFonts w:ascii="Tahoma" w:eastAsia="微软雅黑" w:hAnsi="Tahoma" w:hint="eastAsia"/>
          <w:kern w:val="0"/>
          <w:sz w:val="22"/>
        </w:rPr>
        <w:t xml:space="preserve"> </w:t>
      </w:r>
      <w:r w:rsidR="00C060BF">
        <w:rPr>
          <w:rFonts w:ascii="Tahoma" w:eastAsia="微软雅黑" w:hAnsi="Tahoma" w:hint="eastAsia"/>
          <w:kern w:val="0"/>
          <w:sz w:val="22"/>
        </w:rPr>
        <w:t>的插件</w:t>
      </w:r>
      <w:r w:rsidR="00C060BF" w:rsidRPr="00225648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10675" w:type="dxa"/>
        <w:jc w:val="center"/>
        <w:tblLook w:val="04A0" w:firstRow="1" w:lastRow="0" w:firstColumn="1" w:lastColumn="0" w:noHBand="0" w:noVBand="1"/>
      </w:tblPr>
      <w:tblGrid>
        <w:gridCol w:w="1505"/>
        <w:gridCol w:w="2182"/>
        <w:gridCol w:w="2310"/>
        <w:gridCol w:w="2268"/>
        <w:gridCol w:w="2410"/>
      </w:tblGrid>
      <w:tr w:rsidR="00A043B9" w14:paraId="79FB4D1A" w14:textId="15D9C12C" w:rsidTr="00605C38">
        <w:trPr>
          <w:jc w:val="center"/>
        </w:trPr>
        <w:tc>
          <w:tcPr>
            <w:tcW w:w="1505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592F5A4" w14:textId="77777777" w:rsidR="00A043B9" w:rsidRPr="002D21FE" w:rsidRDefault="00A043B9" w:rsidP="00A52BB8">
            <w:pPr>
              <w:spacing w:line="276" w:lineRule="auto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4492" w:type="dxa"/>
            <w:gridSpan w:val="2"/>
            <w:shd w:val="clear" w:color="auto" w:fill="D9D9D9" w:themeFill="background1" w:themeFillShade="D9"/>
            <w:vAlign w:val="center"/>
          </w:tcPr>
          <w:p w14:paraId="12AAB394" w14:textId="3A23D740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菜单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39B7E565" w14:textId="4B29E80C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地图</w:t>
            </w:r>
          </w:p>
        </w:tc>
        <w:tc>
          <w:tcPr>
            <w:tcW w:w="2410" w:type="dxa"/>
            <w:shd w:val="clear" w:color="auto" w:fill="D9D9D9" w:themeFill="background1" w:themeFillShade="D9"/>
            <w:vAlign w:val="center"/>
          </w:tcPr>
          <w:p w14:paraId="5EE8291C" w14:textId="2634837B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战斗</w:t>
            </w:r>
          </w:p>
        </w:tc>
      </w:tr>
      <w:tr w:rsidR="00A043B9" w14:paraId="1FD86048" w14:textId="3C392031" w:rsidTr="00605C38">
        <w:trPr>
          <w:jc w:val="center"/>
        </w:trPr>
        <w:tc>
          <w:tcPr>
            <w:tcW w:w="1505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1B479D" w14:textId="7174BDB5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装饰对象</w:t>
            </w:r>
          </w:p>
        </w:tc>
        <w:tc>
          <w:tcPr>
            <w:tcW w:w="2182" w:type="dxa"/>
            <w:shd w:val="clear" w:color="auto" w:fill="D9D9D9" w:themeFill="background1" w:themeFillShade="D9"/>
            <w:vAlign w:val="center"/>
          </w:tcPr>
          <w:p w14:paraId="60975A67" w14:textId="3DD8D28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标题界面</w:t>
            </w:r>
          </w:p>
        </w:tc>
        <w:tc>
          <w:tcPr>
            <w:tcW w:w="2310" w:type="dxa"/>
            <w:shd w:val="clear" w:color="auto" w:fill="D9D9D9" w:themeFill="background1" w:themeFillShade="D9"/>
            <w:vAlign w:val="center"/>
          </w:tcPr>
          <w:p w14:paraId="297411BD" w14:textId="0BF50B55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菜单</w:t>
            </w:r>
            <w:r w:rsidR="00610A6F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界面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64D93DD9" w14:textId="03747C64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地图界面</w:t>
            </w:r>
          </w:p>
        </w:tc>
        <w:tc>
          <w:tcPr>
            <w:tcW w:w="2410" w:type="dxa"/>
            <w:shd w:val="clear" w:color="auto" w:fill="D9D9D9" w:themeFill="background1" w:themeFillShade="D9"/>
            <w:vAlign w:val="center"/>
          </w:tcPr>
          <w:p w14:paraId="7D26A4E4" w14:textId="3D67DB1E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战斗界面</w:t>
            </w:r>
          </w:p>
        </w:tc>
      </w:tr>
      <w:tr w:rsidR="00A043B9" w:rsidRPr="0095355F" w14:paraId="2A8C7E05" w14:textId="4333352B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38C9E34B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背景</w:t>
            </w:r>
          </w:p>
        </w:tc>
        <w:tc>
          <w:tcPr>
            <w:tcW w:w="2182" w:type="dxa"/>
            <w:vAlign w:val="center"/>
          </w:tcPr>
          <w:p w14:paraId="3421900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Background</w:t>
            </w:r>
          </w:p>
          <w:p w14:paraId="069F704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背景</w:t>
            </w:r>
          </w:p>
        </w:tc>
        <w:tc>
          <w:tcPr>
            <w:tcW w:w="2310" w:type="dxa"/>
            <w:vAlign w:val="center"/>
          </w:tcPr>
          <w:p w14:paraId="2DA41B4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Background</w:t>
            </w:r>
          </w:p>
          <w:p w14:paraId="0BB8574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菜单背景</w:t>
            </w:r>
          </w:p>
        </w:tc>
        <w:tc>
          <w:tcPr>
            <w:tcW w:w="2268" w:type="dxa"/>
            <w:vAlign w:val="center"/>
          </w:tcPr>
          <w:p w14:paraId="39FA0841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Ground</w:t>
            </w:r>
          </w:p>
          <w:p w14:paraId="481B72F0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背景</w:t>
            </w:r>
          </w:p>
        </w:tc>
        <w:tc>
          <w:tcPr>
            <w:tcW w:w="2410" w:type="dxa"/>
            <w:vAlign w:val="center"/>
          </w:tcPr>
          <w:p w14:paraId="60154C6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Background</w:t>
            </w:r>
          </w:p>
          <w:p w14:paraId="2C212F3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背景</w:t>
            </w:r>
          </w:p>
        </w:tc>
      </w:tr>
      <w:tr w:rsidR="003E3888" w:rsidRPr="0095355F" w14:paraId="697274AD" w14:textId="6A8CDD0E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6ACB60C7" w14:textId="77777777" w:rsidR="003E3888" w:rsidRPr="002D21FE" w:rsidRDefault="003E3888" w:rsidP="003E388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粒子</w:t>
            </w:r>
          </w:p>
        </w:tc>
        <w:tc>
          <w:tcPr>
            <w:tcW w:w="2182" w:type="dxa"/>
            <w:vAlign w:val="center"/>
          </w:tcPr>
          <w:p w14:paraId="174C9FC4" w14:textId="77777777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Particles</w:t>
            </w:r>
          </w:p>
          <w:p w14:paraId="7199E436" w14:textId="77777777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粒子</w:t>
            </w:r>
          </w:p>
        </w:tc>
        <w:tc>
          <w:tcPr>
            <w:tcW w:w="2310" w:type="dxa"/>
            <w:vAlign w:val="center"/>
          </w:tcPr>
          <w:p w14:paraId="37D4ECCB" w14:textId="77777777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Particles</w:t>
            </w:r>
          </w:p>
          <w:p w14:paraId="7E8D0747" w14:textId="77777777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粒子</w:t>
            </w:r>
          </w:p>
        </w:tc>
        <w:tc>
          <w:tcPr>
            <w:tcW w:w="2268" w:type="dxa"/>
            <w:vAlign w:val="center"/>
          </w:tcPr>
          <w:p w14:paraId="319F656F" w14:textId="77777777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article</w:t>
            </w:r>
          </w:p>
          <w:p w14:paraId="2687F97D" w14:textId="4B0314F6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</w:t>
            </w:r>
          </w:p>
        </w:tc>
        <w:tc>
          <w:tcPr>
            <w:tcW w:w="2410" w:type="dxa"/>
            <w:vAlign w:val="center"/>
          </w:tcPr>
          <w:p w14:paraId="75296A2A" w14:textId="77777777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0A1F35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Particle</w:t>
            </w:r>
          </w:p>
          <w:p w14:paraId="0F22B7FD" w14:textId="50DABBED" w:rsidR="003E3888" w:rsidRPr="002D21FE" w:rsidRDefault="003E3888" w:rsidP="003E38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战斗粒子</w:t>
            </w:r>
          </w:p>
        </w:tc>
      </w:tr>
      <w:tr w:rsidR="00A043B9" w:rsidRPr="0095355F" w14:paraId="38A684D4" w14:textId="34B3E918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66F30CB4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182" w:type="dxa"/>
            <w:vAlign w:val="center"/>
          </w:tcPr>
          <w:p w14:paraId="153B38E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Circle</w:t>
            </w:r>
          </w:p>
          <w:p w14:paraId="1C028B6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魔法圈</w:t>
            </w:r>
          </w:p>
        </w:tc>
        <w:tc>
          <w:tcPr>
            <w:tcW w:w="2310" w:type="dxa"/>
            <w:vAlign w:val="center"/>
          </w:tcPr>
          <w:p w14:paraId="28AB8D1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Circle</w:t>
            </w:r>
          </w:p>
          <w:p w14:paraId="5850A9E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魔法圈</w:t>
            </w:r>
          </w:p>
        </w:tc>
        <w:tc>
          <w:tcPr>
            <w:tcW w:w="2268" w:type="dxa"/>
            <w:vAlign w:val="center"/>
          </w:tcPr>
          <w:p w14:paraId="2993217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Circle</w:t>
            </w:r>
          </w:p>
          <w:p w14:paraId="0C77B98F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魔法圈</w:t>
            </w:r>
          </w:p>
        </w:tc>
        <w:tc>
          <w:tcPr>
            <w:tcW w:w="2410" w:type="dxa"/>
            <w:vAlign w:val="center"/>
          </w:tcPr>
          <w:p w14:paraId="681668E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</w:p>
          <w:p w14:paraId="3EC4655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魔法圈</w:t>
            </w:r>
          </w:p>
        </w:tc>
      </w:tr>
      <w:tr w:rsidR="00A043B9" w:rsidRPr="0095355F" w14:paraId="0FCD61E0" w14:textId="6C4E9A9E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674291CE" w14:textId="4BCB2BC0" w:rsidR="00A043B9" w:rsidRPr="002D21FE" w:rsidRDefault="00673A93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GIF</w:t>
            </w:r>
          </w:p>
        </w:tc>
        <w:tc>
          <w:tcPr>
            <w:tcW w:w="2182" w:type="dxa"/>
            <w:vAlign w:val="center"/>
          </w:tcPr>
          <w:p w14:paraId="7FE06F0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GIF</w:t>
            </w:r>
          </w:p>
          <w:p w14:paraId="6010BF5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GIF</w:t>
            </w:r>
          </w:p>
        </w:tc>
        <w:tc>
          <w:tcPr>
            <w:tcW w:w="2310" w:type="dxa"/>
            <w:vAlign w:val="center"/>
          </w:tcPr>
          <w:p w14:paraId="7D89CF1C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2ADB6932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GIF</w:t>
            </w:r>
          </w:p>
        </w:tc>
        <w:tc>
          <w:tcPr>
            <w:tcW w:w="2268" w:type="dxa"/>
            <w:vAlign w:val="center"/>
          </w:tcPr>
          <w:p w14:paraId="3E5F7F1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Gif</w:t>
            </w:r>
          </w:p>
          <w:p w14:paraId="709BDD6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GIF</w:t>
            </w:r>
          </w:p>
        </w:tc>
        <w:tc>
          <w:tcPr>
            <w:tcW w:w="2410" w:type="dxa"/>
            <w:vAlign w:val="center"/>
          </w:tcPr>
          <w:p w14:paraId="268A049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17DF3A60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GIF</w:t>
            </w:r>
          </w:p>
        </w:tc>
      </w:tr>
      <w:tr w:rsidR="00673A93" w:rsidRPr="0095355F" w14:paraId="6CD6F187" w14:textId="77777777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39EE6501" w14:textId="539BC442" w:rsidR="00673A93" w:rsidRPr="002D21FE" w:rsidRDefault="00673A93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平铺GIF</w:t>
            </w:r>
          </w:p>
        </w:tc>
        <w:tc>
          <w:tcPr>
            <w:tcW w:w="2182" w:type="dxa"/>
            <w:vAlign w:val="center"/>
          </w:tcPr>
          <w:p w14:paraId="765BCBA8" w14:textId="6EC88D41" w:rsidR="00583767" w:rsidRDefault="00583767" w:rsidP="0058376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TiledGif</w:t>
            </w:r>
          </w:p>
          <w:p w14:paraId="09A59EC6" w14:textId="59559B26" w:rsidR="00673A93" w:rsidRPr="002D21FE" w:rsidRDefault="00583767" w:rsidP="0058376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标题</w:t>
            </w: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平铺GIF</w:t>
            </w:r>
          </w:p>
        </w:tc>
        <w:tc>
          <w:tcPr>
            <w:tcW w:w="2310" w:type="dxa"/>
            <w:vAlign w:val="center"/>
          </w:tcPr>
          <w:p w14:paraId="2CE24234" w14:textId="77777777" w:rsidR="00673A93" w:rsidRDefault="00635017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TiledGif</w:t>
            </w:r>
          </w:p>
          <w:p w14:paraId="31C8C961" w14:textId="3EB46FD2" w:rsidR="00635017" w:rsidRPr="002D21FE" w:rsidRDefault="00635017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菜单平铺GIF</w:t>
            </w:r>
          </w:p>
        </w:tc>
        <w:tc>
          <w:tcPr>
            <w:tcW w:w="2268" w:type="dxa"/>
            <w:vAlign w:val="center"/>
          </w:tcPr>
          <w:p w14:paraId="37050FBE" w14:textId="77777777" w:rsidR="00673A93" w:rsidRDefault="00673A93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73A93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TiledGif</w:t>
            </w:r>
          </w:p>
          <w:p w14:paraId="7EE25198" w14:textId="77147720" w:rsidR="00673A93" w:rsidRPr="002D21FE" w:rsidRDefault="00673A93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平铺GIF</w:t>
            </w:r>
          </w:p>
        </w:tc>
        <w:tc>
          <w:tcPr>
            <w:tcW w:w="2410" w:type="dxa"/>
            <w:vAlign w:val="center"/>
          </w:tcPr>
          <w:p w14:paraId="46506E52" w14:textId="6BF585E3" w:rsidR="00FB463E" w:rsidRDefault="00FB463E" w:rsidP="00FB46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73A93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Battle</w:t>
            </w:r>
            <w:r w:rsidRPr="00673A93">
              <w:rPr>
                <w:rFonts w:ascii="微软雅黑" w:eastAsia="微软雅黑" w:hAnsi="微软雅黑"/>
                <w:kern w:val="0"/>
                <w:sz w:val="18"/>
                <w:szCs w:val="18"/>
              </w:rPr>
              <w:t>TiledGif</w:t>
            </w:r>
          </w:p>
          <w:p w14:paraId="4B613FBC" w14:textId="52C31101" w:rsidR="00673A93" w:rsidRPr="002D21FE" w:rsidRDefault="00FB463E" w:rsidP="00FB46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平铺GIF</w:t>
            </w:r>
          </w:p>
        </w:tc>
      </w:tr>
      <w:tr w:rsidR="00A043B9" w:rsidRPr="0095355F" w14:paraId="4A3D4E88" w14:textId="60822935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55307EB4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视频</w:t>
            </w:r>
          </w:p>
        </w:tc>
        <w:tc>
          <w:tcPr>
            <w:tcW w:w="2182" w:type="dxa"/>
            <w:vAlign w:val="center"/>
          </w:tcPr>
          <w:p w14:paraId="40799F4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TitleVideo</w:t>
            </w:r>
          </w:p>
          <w:p w14:paraId="14E113A2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视频</w:t>
            </w:r>
          </w:p>
        </w:tc>
        <w:tc>
          <w:tcPr>
            <w:tcW w:w="2310" w:type="dxa"/>
            <w:vAlign w:val="center"/>
          </w:tcPr>
          <w:p w14:paraId="19BAEC5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enu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Video</w:t>
            </w:r>
          </w:p>
          <w:p w14:paraId="3309B22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视频</w:t>
            </w:r>
          </w:p>
        </w:tc>
        <w:tc>
          <w:tcPr>
            <w:tcW w:w="2268" w:type="dxa"/>
            <w:vAlign w:val="center"/>
          </w:tcPr>
          <w:p w14:paraId="4313CDCC" w14:textId="77777777" w:rsidR="00A52BB8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63EB500C" w14:textId="7E8EB071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用处最低，还会卡顿)</w:t>
            </w:r>
          </w:p>
        </w:tc>
        <w:tc>
          <w:tcPr>
            <w:tcW w:w="2410" w:type="dxa"/>
            <w:vAlign w:val="center"/>
          </w:tcPr>
          <w:p w14:paraId="556ABB8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Drill_BattleVideo </w:t>
            </w:r>
          </w:p>
          <w:p w14:paraId="7AA8AB0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视频</w:t>
            </w:r>
          </w:p>
        </w:tc>
      </w:tr>
      <w:tr w:rsidR="00A043B9" w:rsidRPr="0095355F" w14:paraId="27E338A0" w14:textId="00A9D2B1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2CFAA494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22"/>
              </w:rPr>
            </w:pPr>
            <w:r w:rsidRPr="00A52BB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特殊</w:t>
            </w:r>
          </w:p>
        </w:tc>
        <w:tc>
          <w:tcPr>
            <w:tcW w:w="2182" w:type="dxa"/>
            <w:vAlign w:val="center"/>
          </w:tcPr>
          <w:p w14:paraId="26888E32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310" w:type="dxa"/>
            <w:vAlign w:val="center"/>
          </w:tcPr>
          <w:p w14:paraId="5FC3D221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BackButton</w:t>
            </w:r>
          </w:p>
          <w:p w14:paraId="76611E2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返回按钮</w:t>
            </w:r>
          </w:p>
        </w:tc>
        <w:tc>
          <w:tcPr>
            <w:tcW w:w="2268" w:type="dxa"/>
            <w:vAlign w:val="center"/>
          </w:tcPr>
          <w:p w14:paraId="06CE495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410" w:type="dxa"/>
            <w:vAlign w:val="center"/>
          </w:tcPr>
          <w:p w14:paraId="32E01E4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</w:tr>
      <w:tr w:rsidR="005C7095" w:rsidRPr="0095355F" w14:paraId="19DEAE6F" w14:textId="77777777" w:rsidTr="00605C38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20524F2B" w14:textId="63D66FE8" w:rsidR="005C7095" w:rsidRPr="00B52FD8" w:rsidRDefault="00B52FD8" w:rsidP="005C7095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="005C7095"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环绕球</w:t>
            </w: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182" w:type="dxa"/>
            <w:vAlign w:val="center"/>
          </w:tcPr>
          <w:p w14:paraId="10B3E6C9" w14:textId="1CCB0A88" w:rsidR="005C7095" w:rsidRPr="002D21FE" w:rsidRDefault="005C7095" w:rsidP="005C7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  <w:tc>
          <w:tcPr>
            <w:tcW w:w="2310" w:type="dxa"/>
          </w:tcPr>
          <w:p w14:paraId="60A96F68" w14:textId="67A9EBFC" w:rsidR="005C7095" w:rsidRPr="002D21FE" w:rsidRDefault="005C7095" w:rsidP="005C7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03DF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603DF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  <w:tc>
          <w:tcPr>
            <w:tcW w:w="2268" w:type="dxa"/>
          </w:tcPr>
          <w:p w14:paraId="5F23C012" w14:textId="7CCF01C7" w:rsidR="005C7095" w:rsidRPr="002D21FE" w:rsidRDefault="005C7095" w:rsidP="005C7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03DF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603DF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  <w:tc>
          <w:tcPr>
            <w:tcW w:w="2410" w:type="dxa"/>
          </w:tcPr>
          <w:p w14:paraId="798C63D4" w14:textId="2C842A54" w:rsidR="005C7095" w:rsidRPr="002D21FE" w:rsidRDefault="005C7095" w:rsidP="005C7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03DF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603DF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</w:tr>
    </w:tbl>
    <w:p w14:paraId="1288839A" w14:textId="375DFB25" w:rsidR="00D95CE8" w:rsidRDefault="00D95CE8" w:rsidP="00A043B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AA1AC5B" w14:textId="4D39302E" w:rsidR="00DC2521" w:rsidRDefault="00D95CE8" w:rsidP="00A043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4E67FB1" w14:textId="48192655" w:rsidR="0022218D" w:rsidRPr="0022218D" w:rsidRDefault="00284970" w:rsidP="00A043B9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1" w:name="个体装饰插件"/>
      <w:r>
        <w:rPr>
          <w:rFonts w:ascii="Tahoma" w:eastAsia="微软雅黑" w:hAnsi="Tahoma" w:hint="eastAsia"/>
          <w:b/>
          <w:kern w:val="0"/>
          <w:sz w:val="22"/>
        </w:rPr>
        <w:lastRenderedPageBreak/>
        <w:t>个体装饰</w:t>
      </w:r>
      <w:r w:rsidR="0022218D" w:rsidRPr="0022218D">
        <w:rPr>
          <w:rFonts w:ascii="Tahoma" w:eastAsia="微软雅黑" w:hAnsi="Tahoma" w:hint="eastAsia"/>
          <w:b/>
          <w:kern w:val="0"/>
          <w:sz w:val="22"/>
        </w:rPr>
        <w:t>插件</w:t>
      </w:r>
      <w:bookmarkEnd w:id="1"/>
      <w:r w:rsidR="0022218D">
        <w:rPr>
          <w:rFonts w:ascii="Tahoma" w:eastAsia="微软雅黑" w:hAnsi="Tahoma" w:hint="eastAsia"/>
          <w:kern w:val="0"/>
          <w:sz w:val="22"/>
        </w:rPr>
        <w:t>：</w:t>
      </w:r>
      <w:r w:rsidR="00C060BF">
        <w:rPr>
          <w:rFonts w:ascii="Tahoma" w:eastAsia="微软雅黑" w:hAnsi="Tahoma" w:hint="eastAsia"/>
          <w:kern w:val="0"/>
          <w:sz w:val="22"/>
        </w:rPr>
        <w:t>指专门用于装饰</w:t>
      </w:r>
      <w:r w:rsidR="00C060BF">
        <w:rPr>
          <w:rFonts w:ascii="Tahoma" w:eastAsia="微软雅黑" w:hAnsi="Tahoma" w:hint="eastAsia"/>
          <w:kern w:val="0"/>
          <w:sz w:val="22"/>
        </w:rPr>
        <w:t xml:space="preserve"> </w:t>
      </w:r>
      <w:r w:rsidR="00C060BF">
        <w:rPr>
          <w:rFonts w:ascii="Tahoma" w:eastAsia="微软雅黑" w:hAnsi="Tahoma" w:hint="eastAsia"/>
          <w:kern w:val="0"/>
          <w:sz w:val="22"/>
        </w:rPr>
        <w:t>具体个体</w:t>
      </w:r>
      <w:r w:rsidR="00C060BF">
        <w:rPr>
          <w:rFonts w:ascii="Tahoma" w:eastAsia="微软雅黑" w:hAnsi="Tahoma" w:hint="eastAsia"/>
          <w:kern w:val="0"/>
          <w:sz w:val="22"/>
        </w:rPr>
        <w:t xml:space="preserve"> </w:t>
      </w:r>
      <w:r w:rsidR="00C060BF">
        <w:rPr>
          <w:rFonts w:ascii="Tahoma" w:eastAsia="微软雅黑" w:hAnsi="Tahoma" w:hint="eastAsia"/>
          <w:kern w:val="0"/>
          <w:sz w:val="22"/>
        </w:rPr>
        <w:t>的插件</w:t>
      </w:r>
      <w:r w:rsidR="00A4543F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11121" w:type="dxa"/>
        <w:jc w:val="center"/>
        <w:tblLook w:val="04A0" w:firstRow="1" w:lastRow="0" w:firstColumn="1" w:lastColumn="0" w:noHBand="0" w:noVBand="1"/>
      </w:tblPr>
      <w:tblGrid>
        <w:gridCol w:w="1617"/>
        <w:gridCol w:w="2352"/>
        <w:gridCol w:w="2583"/>
        <w:gridCol w:w="2245"/>
        <w:gridCol w:w="2324"/>
      </w:tblGrid>
      <w:tr w:rsidR="00A043B9" w14:paraId="6B547CF9" w14:textId="7542B146" w:rsidTr="002A16ED">
        <w:trPr>
          <w:jc w:val="center"/>
        </w:trPr>
        <w:tc>
          <w:tcPr>
            <w:tcW w:w="1617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C2B9433" w14:textId="77777777" w:rsidR="00A043B9" w:rsidRPr="002D21FE" w:rsidRDefault="00A043B9" w:rsidP="00A52BB8">
            <w:pPr>
              <w:spacing w:line="276" w:lineRule="auto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9504" w:type="dxa"/>
            <w:gridSpan w:val="4"/>
            <w:shd w:val="clear" w:color="auto" w:fill="D9D9D9" w:themeFill="background1" w:themeFillShade="D9"/>
            <w:vAlign w:val="center"/>
          </w:tcPr>
          <w:p w14:paraId="1A97C0AB" w14:textId="58AF762A" w:rsidR="00A043B9" w:rsidRPr="002D21FE" w:rsidRDefault="00284970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个体</w:t>
            </w:r>
            <w:r w:rsidR="00F52D07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贴图（</w:t>
            </w:r>
            <w:r w:rsidR="00A043B9"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非界面</w:t>
            </w:r>
            <w:r w:rsidR="00F52D07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）</w:t>
            </w:r>
          </w:p>
        </w:tc>
      </w:tr>
      <w:tr w:rsidR="00A043B9" w14:paraId="6B57BD8B" w14:textId="4AC72BE0" w:rsidTr="002A16ED">
        <w:trPr>
          <w:jc w:val="center"/>
        </w:trPr>
        <w:tc>
          <w:tcPr>
            <w:tcW w:w="1617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34B49EE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装饰对象</w:t>
            </w:r>
          </w:p>
        </w:tc>
        <w:tc>
          <w:tcPr>
            <w:tcW w:w="2352" w:type="dxa"/>
            <w:shd w:val="clear" w:color="auto" w:fill="D9D9D9" w:themeFill="background1" w:themeFillShade="D9"/>
            <w:vAlign w:val="center"/>
          </w:tcPr>
          <w:p w14:paraId="18D13A18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动画</w:t>
            </w:r>
          </w:p>
        </w:tc>
        <w:tc>
          <w:tcPr>
            <w:tcW w:w="2583" w:type="dxa"/>
            <w:shd w:val="clear" w:color="auto" w:fill="D9D9D9" w:themeFill="background1" w:themeFillShade="D9"/>
          </w:tcPr>
          <w:p w14:paraId="2DAE6AEF" w14:textId="7EC198B6" w:rsidR="00A043B9" w:rsidRPr="002D21FE" w:rsidRDefault="00BD6B6B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行走图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17491FDA" w14:textId="5C9286B0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图片</w:t>
            </w:r>
          </w:p>
        </w:tc>
        <w:tc>
          <w:tcPr>
            <w:tcW w:w="2324" w:type="dxa"/>
            <w:shd w:val="clear" w:color="auto" w:fill="D9D9D9" w:themeFill="background1" w:themeFillShade="D9"/>
          </w:tcPr>
          <w:p w14:paraId="55EAFC5A" w14:textId="7C45E646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敌人</w:t>
            </w:r>
          </w:p>
        </w:tc>
      </w:tr>
      <w:tr w:rsidR="00A043B9" w:rsidRPr="00295D93" w14:paraId="51BEB9D1" w14:textId="40EE712A" w:rsidTr="002A16ED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562747A6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粒子</w:t>
            </w:r>
          </w:p>
        </w:tc>
        <w:tc>
          <w:tcPr>
            <w:tcW w:w="2352" w:type="dxa"/>
            <w:vAlign w:val="center"/>
          </w:tcPr>
          <w:p w14:paraId="37446C3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Particles</w:t>
            </w:r>
          </w:p>
          <w:p w14:paraId="56F7DBB5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粒子</w:t>
            </w:r>
          </w:p>
        </w:tc>
        <w:tc>
          <w:tcPr>
            <w:tcW w:w="2583" w:type="dxa"/>
          </w:tcPr>
          <w:p w14:paraId="16243377" w14:textId="2953778A" w:rsidR="002A16ED" w:rsidRDefault="002A16ED" w:rsidP="002A16E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Particle</w:t>
            </w:r>
          </w:p>
          <w:p w14:paraId="7DB4A044" w14:textId="6EB29D44" w:rsidR="00AF356C" w:rsidRPr="002D21FE" w:rsidRDefault="002A16ED" w:rsidP="002A16E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</w:t>
            </w:r>
          </w:p>
        </w:tc>
        <w:tc>
          <w:tcPr>
            <w:tcW w:w="2245" w:type="dxa"/>
          </w:tcPr>
          <w:p w14:paraId="15755807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2CF702BB" w14:textId="77777777" w:rsidR="00A043B9" w:rsidRDefault="00DD36D4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D36D4">
              <w:rPr>
                <w:rFonts w:ascii="微软雅黑" w:eastAsia="微软雅黑" w:hAnsi="微软雅黑"/>
                <w:kern w:val="0"/>
                <w:sz w:val="18"/>
                <w:szCs w:val="18"/>
              </w:rPr>
              <w:t>MOG_AuraEffect</w:t>
            </w:r>
          </w:p>
          <w:p w14:paraId="16782357" w14:textId="3F640889" w:rsidR="00DD36D4" w:rsidRPr="002D21FE" w:rsidRDefault="00DD36D4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og</w:t>
            </w:r>
            <w:r w:rsidRPr="00DD36D4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效果</w:t>
            </w:r>
          </w:p>
        </w:tc>
      </w:tr>
      <w:tr w:rsidR="00A043B9" w:rsidRPr="00295D93" w14:paraId="74383B2E" w14:textId="19F0743C" w:rsidTr="002A16ED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1CEB6663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352" w:type="dxa"/>
            <w:vAlign w:val="center"/>
          </w:tcPr>
          <w:p w14:paraId="6F51DC0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</w:p>
          <w:p w14:paraId="32731AB0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魔法圈</w:t>
            </w:r>
          </w:p>
        </w:tc>
        <w:tc>
          <w:tcPr>
            <w:tcW w:w="2583" w:type="dxa"/>
          </w:tcPr>
          <w:p w14:paraId="4FFF73E0" w14:textId="2AF38A84" w:rsidR="002A16ED" w:rsidRDefault="002A16ED" w:rsidP="002A16E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</w:p>
          <w:p w14:paraId="04D3AE7A" w14:textId="4F4CA873" w:rsidR="00A043B9" w:rsidRPr="002D21FE" w:rsidRDefault="002A16ED" w:rsidP="002A16E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245" w:type="dxa"/>
          </w:tcPr>
          <w:p w14:paraId="47D93E4F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38A7DB0B" w14:textId="2FC87744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A043B9" w:rsidRPr="00295D93" w14:paraId="0690FD21" w14:textId="1A8B0625" w:rsidTr="002A16ED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2C4355CA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gif</w:t>
            </w:r>
          </w:p>
        </w:tc>
        <w:tc>
          <w:tcPr>
            <w:tcW w:w="2352" w:type="dxa"/>
            <w:vAlign w:val="center"/>
          </w:tcPr>
          <w:p w14:paraId="69D635D1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59DB850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GIF</w:t>
            </w:r>
          </w:p>
        </w:tc>
        <w:tc>
          <w:tcPr>
            <w:tcW w:w="2583" w:type="dxa"/>
          </w:tcPr>
          <w:p w14:paraId="05D9F478" w14:textId="4050DF77" w:rsidR="002A16ED" w:rsidRDefault="002A16ED" w:rsidP="002A16E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558BC2F9" w14:textId="4AE7179F" w:rsidR="00A043B9" w:rsidRPr="002D21FE" w:rsidRDefault="002A16ED" w:rsidP="002A16E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</w:tc>
        <w:tc>
          <w:tcPr>
            <w:tcW w:w="2245" w:type="dxa"/>
          </w:tcPr>
          <w:p w14:paraId="6DC3AB5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6277886A" w14:textId="38943895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962B3D" w:rsidRPr="00295D93" w14:paraId="0749445A" w14:textId="77777777" w:rsidTr="002A16ED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0F867454" w14:textId="60F5CEBA" w:rsidR="00962B3D" w:rsidRPr="002D21FE" w:rsidRDefault="00962B3D" w:rsidP="00962B3D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环绕球</w:t>
            </w:r>
          </w:p>
        </w:tc>
        <w:tc>
          <w:tcPr>
            <w:tcW w:w="2352" w:type="dxa"/>
            <w:vAlign w:val="center"/>
          </w:tcPr>
          <w:p w14:paraId="3942F228" w14:textId="063E33EB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962B3D">
              <w:rPr>
                <w:rFonts w:ascii="微软雅黑" w:eastAsia="微软雅黑" w:hAnsi="微软雅黑"/>
                <w:kern w:val="0"/>
                <w:sz w:val="18"/>
                <w:szCs w:val="18"/>
              </w:rPr>
              <w:t>Surround</w:t>
            </w:r>
          </w:p>
          <w:p w14:paraId="342962AE" w14:textId="5247E79A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</w:t>
            </w:r>
            <w:r w:rsidRPr="00962B3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环绕球</w:t>
            </w:r>
          </w:p>
        </w:tc>
        <w:tc>
          <w:tcPr>
            <w:tcW w:w="2583" w:type="dxa"/>
          </w:tcPr>
          <w:p w14:paraId="6CDD9DF6" w14:textId="77777777" w:rsidR="00962B3D" w:rsidRDefault="002A16E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Surround</w:t>
            </w:r>
          </w:p>
          <w:p w14:paraId="32BB6E7A" w14:textId="1E82126B" w:rsidR="002A16ED" w:rsidRPr="002D21FE" w:rsidRDefault="002A16E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环绕球</w:t>
            </w:r>
          </w:p>
        </w:tc>
        <w:tc>
          <w:tcPr>
            <w:tcW w:w="2245" w:type="dxa"/>
          </w:tcPr>
          <w:p w14:paraId="5B89F9D0" w14:textId="3FD2950E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574182F1" w14:textId="0CACFE46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962B3D" w:rsidRPr="00295D93" w14:paraId="6A5A4AC2" w14:textId="13B1EE9C" w:rsidTr="002A16ED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1CFF8111" w14:textId="77777777" w:rsidR="00962B3D" w:rsidRPr="002D21FE" w:rsidRDefault="00962B3D" w:rsidP="00962B3D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22"/>
              </w:rPr>
            </w:pPr>
            <w:r w:rsidRPr="00A52BB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特殊</w:t>
            </w:r>
          </w:p>
        </w:tc>
        <w:tc>
          <w:tcPr>
            <w:tcW w:w="2352" w:type="dxa"/>
            <w:vAlign w:val="center"/>
          </w:tcPr>
          <w:p w14:paraId="4CF78B09" w14:textId="77777777" w:rsidR="00962B3D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63AB5C96" w14:textId="43CA8FB2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2583" w:type="dxa"/>
          </w:tcPr>
          <w:p w14:paraId="400BCB32" w14:textId="77777777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245" w:type="dxa"/>
          </w:tcPr>
          <w:p w14:paraId="1F7F1BCD" w14:textId="77777777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2C1B87FA" w14:textId="4DB636ED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962B3D" w:rsidRPr="00295D93" w14:paraId="2A86F7BC" w14:textId="77777777" w:rsidTr="002A16ED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0478FE91" w14:textId="631E59B4" w:rsidR="00962B3D" w:rsidRPr="00B52FD8" w:rsidRDefault="00B52FD8" w:rsidP="00962B3D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="00962B3D"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背景</w:t>
            </w: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  <w:p w14:paraId="30CAAF22" w14:textId="054B1B62" w:rsidR="00962B3D" w:rsidRPr="00B52FD8" w:rsidRDefault="00B52FD8" w:rsidP="00962B3D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="00962B3D"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平铺GIF</w:t>
            </w:r>
            <w:r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  <w:p w14:paraId="308296E1" w14:textId="4445BED1" w:rsidR="00962B3D" w:rsidRPr="00A52BB8" w:rsidRDefault="00B52FD8" w:rsidP="00962B3D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="00962B3D"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视频</w:t>
            </w: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352" w:type="dxa"/>
            <w:vAlign w:val="center"/>
          </w:tcPr>
          <w:p w14:paraId="1CE30850" w14:textId="6C0449BA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）</w:t>
            </w:r>
          </w:p>
        </w:tc>
        <w:tc>
          <w:tcPr>
            <w:tcW w:w="2583" w:type="dxa"/>
            <w:vAlign w:val="center"/>
          </w:tcPr>
          <w:p w14:paraId="4CC29EFB" w14:textId="094794BE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</w:t>
            </w:r>
          </w:p>
        </w:tc>
        <w:tc>
          <w:tcPr>
            <w:tcW w:w="2245" w:type="dxa"/>
            <w:vAlign w:val="center"/>
          </w:tcPr>
          <w:p w14:paraId="6159ECAE" w14:textId="1C86E734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）</w:t>
            </w:r>
          </w:p>
        </w:tc>
        <w:tc>
          <w:tcPr>
            <w:tcW w:w="2324" w:type="dxa"/>
            <w:vAlign w:val="center"/>
          </w:tcPr>
          <w:p w14:paraId="51D9C5D2" w14:textId="7B412F10" w:rsidR="00962B3D" w:rsidRPr="002D21FE" w:rsidRDefault="00962B3D" w:rsidP="00962B3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）</w:t>
            </w:r>
          </w:p>
        </w:tc>
      </w:tr>
    </w:tbl>
    <w:p w14:paraId="53002D16" w14:textId="1D45936A" w:rsidR="0087032E" w:rsidRPr="00345E0C" w:rsidRDefault="00225648" w:rsidP="00A52BB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345E0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你会用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live</w:t>
      </w:r>
      <w:r w:rsidR="00A52BB8">
        <w:rPr>
          <w:rFonts w:ascii="Tahoma" w:eastAsia="微软雅黑" w:hAnsi="Tahoma"/>
          <w:color w:val="A6A6A6" w:themeColor="background1" w:themeShade="A6"/>
          <w:kern w:val="0"/>
          <w:sz w:val="22"/>
        </w:rPr>
        <w:t>2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、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pine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等美术软件制作多张的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帧动画，那么多层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插件将会极大地增强你的游戏</w:t>
      </w:r>
      <w:r w:rsidR="00F30F6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面效果</w:t>
      </w:r>
      <w:r w:rsidRPr="00345E0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）</w:t>
      </w:r>
    </w:p>
    <w:p w14:paraId="46C2E8AA" w14:textId="35028AA2" w:rsidR="00295D93" w:rsidRDefault="00A52BB8" w:rsidP="00A52BB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7DBB7F" w14:textId="38EA7069" w:rsidR="00AD5D88" w:rsidRDefault="00AD5D88" w:rsidP="00AD5D88">
      <w:pPr>
        <w:pStyle w:val="3"/>
      </w:pPr>
      <w:r>
        <w:rPr>
          <w:rFonts w:hint="eastAsia"/>
        </w:rPr>
        <w:lastRenderedPageBreak/>
        <w:t>思维导图</w:t>
      </w:r>
    </w:p>
    <w:p w14:paraId="14E733DB" w14:textId="57C13E22" w:rsidR="00D86057" w:rsidRPr="00D86057" w:rsidRDefault="00D86057" w:rsidP="00D8605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层组合装饰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1FD13AD9" w14:textId="7E1F7A7A" w:rsidR="00915DF5" w:rsidRDefault="00055A3C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7088" w:dyaOrig="5604" w14:anchorId="040047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228.6pt" o:ole="">
            <v:imagedata r:id="rId9" o:title=""/>
          </v:shape>
          <o:OLEObject Type="Embed" ProgID="Visio.Drawing.15" ShapeID="_x0000_i1025" DrawAspect="Content" ObjectID="_1759207685" r:id="rId10"/>
        </w:object>
      </w:r>
    </w:p>
    <w:p w14:paraId="38CB6210" w14:textId="77777777" w:rsidR="0095355F" w:rsidRDefault="0095355F" w:rsidP="00225648">
      <w:pPr>
        <w:widowControl/>
        <w:adjustRightInd w:val="0"/>
        <w:snapToGrid w:val="0"/>
        <w:spacing w:after="200"/>
        <w:jc w:val="left"/>
        <w:rPr>
          <w:b/>
          <w:bCs/>
          <w:sz w:val="28"/>
          <w:szCs w:val="28"/>
        </w:rPr>
      </w:pPr>
    </w:p>
    <w:p w14:paraId="6D7DC15F" w14:textId="77777777" w:rsidR="00E0614D" w:rsidRDefault="00E0614D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E0614D" w:rsidSect="002E2E8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4CCFB792" w14:textId="27EC2B4C" w:rsidR="0087032E" w:rsidRDefault="0087032E" w:rsidP="00A917E6">
      <w:pPr>
        <w:pStyle w:val="3"/>
      </w:pPr>
      <w:r w:rsidRPr="0095355F">
        <w:rPr>
          <w:rFonts w:hint="eastAsia"/>
        </w:rPr>
        <w:lastRenderedPageBreak/>
        <w:t>组合效果解析</w:t>
      </w:r>
    </w:p>
    <w:p w14:paraId="2A45D602" w14:textId="4ED00F93" w:rsidR="00D86057" w:rsidRPr="0071456D" w:rsidRDefault="0071456D" w:rsidP="00D86057">
      <w:pPr>
        <w:rPr>
          <w:rFonts w:ascii="Tahoma" w:eastAsia="微软雅黑" w:hAnsi="Tahoma"/>
          <w:b/>
          <w:bCs/>
          <w:kern w:val="0"/>
          <w:sz w:val="22"/>
        </w:rPr>
      </w:pPr>
      <w:r w:rsidRPr="0071456D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1456D">
        <w:rPr>
          <w:rFonts w:ascii="Tahoma" w:eastAsia="微软雅黑" w:hAnsi="Tahoma" w:hint="eastAsia"/>
          <w:b/>
          <w:bCs/>
          <w:kern w:val="0"/>
          <w:sz w:val="22"/>
        </w:rPr>
        <w:t>）动画装饰效果</w:t>
      </w:r>
    </w:p>
    <w:p w14:paraId="1E061F1E" w14:textId="1A6BBE55" w:rsidR="0071456D" w:rsidRDefault="0071456D" w:rsidP="00D8605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动画播放效果中，包含</w:t>
      </w:r>
      <w:r>
        <w:rPr>
          <w:rFonts w:ascii="Tahoma" w:eastAsia="微软雅黑" w:hAnsi="Tahoma" w:hint="eastAsia"/>
          <w:kern w:val="0"/>
          <w:sz w:val="22"/>
        </w:rPr>
        <w:t xml:space="preserve"> 3</w:t>
      </w:r>
      <w:r>
        <w:rPr>
          <w:rFonts w:ascii="Tahoma" w:eastAsia="微软雅黑" w:hAnsi="Tahoma" w:hint="eastAsia"/>
          <w:kern w:val="0"/>
          <w:sz w:val="22"/>
        </w:rPr>
        <w:t>个动画魔法圈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动画粒子。</w:t>
      </w:r>
    </w:p>
    <w:p w14:paraId="332B0C76" w14:textId="02018CA1" w:rsidR="0071456D" w:rsidRPr="00D86057" w:rsidRDefault="0071456D" w:rsidP="0071456D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动画的出现过程（延迟、出现、持续、消失）可以随时调整，示例中，先展现两秒魔法圈展开，然后逐渐出现动画三角形粒子。</w:t>
      </w:r>
    </w:p>
    <w:p w14:paraId="73CBCC52" w14:textId="61922227" w:rsidR="00594374" w:rsidRDefault="00870658" w:rsidP="005F29D7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0998FD" wp14:editId="143EF66F">
            <wp:extent cx="2152650" cy="2075077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4313" cy="20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85402">
        <w:rPr>
          <w:noProof/>
        </w:rPr>
        <w:drawing>
          <wp:inline distT="0" distB="0" distL="0" distR="0" wp14:anchorId="4E80AF9A" wp14:editId="39DD9863">
            <wp:extent cx="2477604" cy="2051685"/>
            <wp:effectExtent l="0" t="0" r="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0368" cy="2070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DF4F5" w14:textId="35E48ED4" w:rsidR="00D44784" w:rsidRPr="0071456D" w:rsidRDefault="00D44784" w:rsidP="00D4478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1456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行走图</w:t>
      </w:r>
      <w:r w:rsidRPr="0071456D">
        <w:rPr>
          <w:rFonts w:ascii="Tahoma" w:eastAsia="微软雅黑" w:hAnsi="Tahoma" w:hint="eastAsia"/>
          <w:b/>
          <w:bCs/>
          <w:kern w:val="0"/>
          <w:sz w:val="22"/>
        </w:rPr>
        <w:t>装饰效果</w:t>
      </w:r>
    </w:p>
    <w:p w14:paraId="1A888188" w14:textId="2678295B" w:rsidR="00D44784" w:rsidRDefault="00C209EE" w:rsidP="00C209E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行走图装饰方法比较简单，通过一个槽绑定一个样式的方法，可以给行走图绑定各类装饰贴图。</w:t>
      </w:r>
      <w:r w:rsidR="008E29C7">
        <w:rPr>
          <w:rFonts w:ascii="Tahoma" w:eastAsia="微软雅黑" w:hAnsi="Tahoma" w:hint="eastAsia"/>
          <w:kern w:val="0"/>
          <w:sz w:val="22"/>
        </w:rPr>
        <w:t>（行走图只在地图界面中</w:t>
      </w:r>
      <w:r w:rsidR="00F54030">
        <w:rPr>
          <w:rFonts w:ascii="Tahoma" w:eastAsia="微软雅黑" w:hAnsi="Tahoma" w:hint="eastAsia"/>
          <w:kern w:val="0"/>
          <w:sz w:val="22"/>
        </w:rPr>
        <w:t>作用</w:t>
      </w:r>
      <w:r w:rsidR="008E29C7">
        <w:rPr>
          <w:rFonts w:ascii="Tahoma" w:eastAsia="微软雅黑" w:hAnsi="Tahoma" w:hint="eastAsia"/>
          <w:kern w:val="0"/>
          <w:sz w:val="22"/>
        </w:rPr>
        <w:t>）</w:t>
      </w:r>
    </w:p>
    <w:p w14:paraId="20352A2A" w14:textId="014087DC" w:rsidR="00B15FE6" w:rsidRPr="00B15FE6" w:rsidRDefault="00B15FE6" w:rsidP="00B15FE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15FE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7F0024" wp14:editId="25F920C4">
            <wp:extent cx="3374338" cy="1722120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6016" cy="17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A882D" w14:textId="77777777" w:rsidR="00C209EE" w:rsidRPr="00594374" w:rsidRDefault="00C209EE" w:rsidP="00C209EE">
      <w:pPr>
        <w:snapToGrid w:val="0"/>
        <w:rPr>
          <w:rFonts w:ascii="Tahoma" w:eastAsia="微软雅黑" w:hAnsi="Tahoma"/>
          <w:kern w:val="0"/>
          <w:sz w:val="22"/>
        </w:rPr>
      </w:pPr>
    </w:p>
    <w:p w14:paraId="6C6A6098" w14:textId="77777777" w:rsidR="003E561F" w:rsidRPr="003E561F" w:rsidRDefault="003E561F" w:rsidP="003E561F">
      <w:pPr>
        <w:widowControl/>
        <w:jc w:val="left"/>
      </w:pPr>
      <w:r>
        <w:br w:type="page"/>
      </w:r>
    </w:p>
    <w:p w14:paraId="48089C55" w14:textId="0FCBF510" w:rsidR="00F6389C" w:rsidRDefault="00A917E6" w:rsidP="00CD535A">
      <w:pPr>
        <w:pStyle w:val="2"/>
      </w:pPr>
      <w:r>
        <w:rPr>
          <w:rFonts w:hint="eastAsia"/>
        </w:rPr>
        <w:lastRenderedPageBreak/>
        <w:t>基本</w:t>
      </w:r>
      <w:r w:rsidR="00FB648A">
        <w:rPr>
          <w:rFonts w:hint="eastAsia"/>
        </w:rPr>
        <w:t>属性</w:t>
      </w:r>
    </w:p>
    <w:p w14:paraId="253A5B9B" w14:textId="574148C8" w:rsidR="008C2637" w:rsidRDefault="008C2637" w:rsidP="007E4652">
      <w:pPr>
        <w:pStyle w:val="3"/>
      </w:pPr>
      <w:r>
        <w:rPr>
          <w:rFonts w:hint="eastAsia"/>
        </w:rPr>
        <w:t>个体装饰</w:t>
      </w:r>
      <w:r w:rsidR="00A14368">
        <w:rPr>
          <w:rFonts w:hint="eastAsia"/>
        </w:rPr>
        <w:t xml:space="preserve"> -</w:t>
      </w:r>
      <w:r w:rsidR="00A14368">
        <w:t xml:space="preserve"> </w:t>
      </w:r>
      <w:r w:rsidR="00A14368">
        <w:rPr>
          <w:rFonts w:hint="eastAsia"/>
        </w:rPr>
        <w:t>动画</w:t>
      </w:r>
    </w:p>
    <w:p w14:paraId="43269615" w14:textId="754E5EC1" w:rsidR="00487BA2" w:rsidRPr="0095355F" w:rsidRDefault="00487BA2" w:rsidP="00487BA2">
      <w:pPr>
        <w:pStyle w:val="4"/>
      </w:pPr>
      <w:r>
        <w:rPr>
          <w:rFonts w:hint="eastAsia"/>
        </w:rPr>
        <w:t>1）动画绑定</w:t>
      </w:r>
    </w:p>
    <w:p w14:paraId="70E64F0C" w14:textId="44E1EA0B" w:rsidR="00BF7E87" w:rsidRDefault="00703AA4" w:rsidP="00703AA4">
      <w:pPr>
        <w:snapToGrid w:val="0"/>
        <w:rPr>
          <w:rFonts w:ascii="Tahoma" w:eastAsia="微软雅黑" w:hAnsi="Tahoma"/>
          <w:kern w:val="0"/>
          <w:sz w:val="22"/>
        </w:rPr>
      </w:pPr>
      <w:r w:rsidRPr="00703AA4">
        <w:rPr>
          <w:rFonts w:ascii="Tahoma" w:eastAsia="微软雅黑" w:hAnsi="Tahoma" w:hint="eastAsia"/>
          <w:kern w:val="0"/>
          <w:sz w:val="22"/>
        </w:rPr>
        <w:t>动画魔法圈、</w:t>
      </w:r>
      <w:r w:rsidR="00BF7E87" w:rsidRPr="00703AA4">
        <w:rPr>
          <w:rFonts w:ascii="Tahoma" w:eastAsia="微软雅黑" w:hAnsi="Tahoma" w:hint="eastAsia"/>
          <w:kern w:val="0"/>
          <w:sz w:val="22"/>
        </w:rPr>
        <w:t>动画</w:t>
      </w:r>
      <w:r w:rsidRPr="00703AA4">
        <w:rPr>
          <w:rFonts w:ascii="Tahoma" w:eastAsia="微软雅黑" w:hAnsi="Tahoma" w:hint="eastAsia"/>
          <w:kern w:val="0"/>
          <w:sz w:val="22"/>
        </w:rPr>
        <w:t>粒子、</w:t>
      </w:r>
      <w:r w:rsidR="00BF7E87" w:rsidRPr="00703AA4">
        <w:rPr>
          <w:rFonts w:ascii="Tahoma" w:eastAsia="微软雅黑" w:hAnsi="Tahoma" w:hint="eastAsia"/>
          <w:kern w:val="0"/>
          <w:sz w:val="22"/>
        </w:rPr>
        <w:t>动画</w:t>
      </w:r>
      <w:r w:rsidRPr="00703AA4">
        <w:rPr>
          <w:rFonts w:ascii="Tahoma" w:eastAsia="微软雅黑" w:hAnsi="Tahoma" w:hint="eastAsia"/>
          <w:kern w:val="0"/>
          <w:sz w:val="22"/>
        </w:rPr>
        <w:t>GIF</w:t>
      </w:r>
      <w:r w:rsidRPr="00703AA4">
        <w:rPr>
          <w:rFonts w:ascii="Tahoma" w:eastAsia="微软雅黑" w:hAnsi="Tahoma" w:hint="eastAsia"/>
          <w:kern w:val="0"/>
          <w:sz w:val="22"/>
        </w:rPr>
        <w:t>、</w:t>
      </w:r>
      <w:r w:rsidR="00BF7E87" w:rsidRPr="00703AA4">
        <w:rPr>
          <w:rFonts w:ascii="Tahoma" w:eastAsia="微软雅黑" w:hAnsi="Tahoma" w:hint="eastAsia"/>
          <w:kern w:val="0"/>
          <w:sz w:val="22"/>
        </w:rPr>
        <w:t>动画</w:t>
      </w:r>
      <w:r w:rsidRPr="00703AA4">
        <w:rPr>
          <w:rFonts w:ascii="Tahoma" w:eastAsia="微软雅黑" w:hAnsi="Tahoma" w:hint="eastAsia"/>
          <w:kern w:val="0"/>
          <w:sz w:val="22"/>
        </w:rPr>
        <w:t>环绕球等</w:t>
      </w:r>
      <w:r w:rsidR="00BF7E87">
        <w:rPr>
          <w:rFonts w:ascii="Tahoma" w:eastAsia="微软雅黑" w:hAnsi="Tahoma" w:hint="eastAsia"/>
          <w:kern w:val="0"/>
          <w:sz w:val="22"/>
        </w:rPr>
        <w:t>插件，</w:t>
      </w:r>
    </w:p>
    <w:p w14:paraId="7E920714" w14:textId="507FA082" w:rsidR="00487BA2" w:rsidRDefault="00BF7E87" w:rsidP="00703AA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样式时，需要绑定到指定的动画</w:t>
      </w:r>
      <w:r>
        <w:rPr>
          <w:rFonts w:ascii="Tahoma" w:eastAsia="微软雅黑" w:hAnsi="Tahoma" w:hint="eastAsia"/>
          <w:kern w:val="0"/>
          <w:sz w:val="22"/>
        </w:rPr>
        <w:t>id</w:t>
      </w:r>
      <w:r w:rsidR="00703AA4" w:rsidRPr="00703AA4">
        <w:rPr>
          <w:rFonts w:ascii="Tahoma" w:eastAsia="微软雅黑" w:hAnsi="Tahoma" w:hint="eastAsia"/>
          <w:kern w:val="0"/>
          <w:sz w:val="22"/>
        </w:rPr>
        <w:t>。</w:t>
      </w:r>
    </w:p>
    <w:p w14:paraId="1C9B294C" w14:textId="29FF22E5" w:rsidR="00BF7E87" w:rsidRDefault="00BF7E87" w:rsidP="00BF7E8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D62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EA6B2E" wp14:editId="4E5FDC08">
            <wp:extent cx="3070860" cy="52159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065" cy="52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027959" w14:textId="58C3F6CD" w:rsidR="00BF7E87" w:rsidRDefault="00BF7E87" w:rsidP="00703AA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定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的动画播放后，魔法圈、粒子等装饰才会一并出现。</w:t>
      </w:r>
    </w:p>
    <w:p w14:paraId="4B12F3C2" w14:textId="2FDFD20D" w:rsidR="00BF7E87" w:rsidRDefault="00BF7E87" w:rsidP="00BF7E87">
      <w:pPr>
        <w:snapToGrid w:val="0"/>
        <w:rPr>
          <w:rFonts w:ascii="Tahoma" w:eastAsia="微软雅黑" w:hAnsi="Tahoma"/>
          <w:kern w:val="0"/>
          <w:sz w:val="22"/>
        </w:rPr>
      </w:pPr>
      <w:r w:rsidRPr="00BF7E87">
        <w:rPr>
          <w:rFonts w:ascii="Tahoma" w:eastAsia="微软雅黑" w:hAnsi="Tahoma"/>
          <w:kern w:val="0"/>
          <w:sz w:val="22"/>
        </w:rPr>
        <w:t>动画和魔法圈</w:t>
      </w:r>
      <w:r w:rsidRPr="00BF7E87">
        <w:rPr>
          <w:rFonts w:ascii="Tahoma" w:eastAsia="微软雅黑" w:hAnsi="Tahoma"/>
          <w:kern w:val="0"/>
          <w:sz w:val="22"/>
        </w:rPr>
        <w:t xml:space="preserve"> </w:t>
      </w:r>
      <w:r w:rsidRPr="00BF7E87">
        <w:rPr>
          <w:rFonts w:ascii="Tahoma" w:eastAsia="微软雅黑" w:hAnsi="Tahoma"/>
          <w:kern w:val="0"/>
          <w:sz w:val="22"/>
        </w:rPr>
        <w:t>必须都播放完毕之后，才销毁动画对象。</w:t>
      </w:r>
    </w:p>
    <w:p w14:paraId="388A1178" w14:textId="00B6980B" w:rsidR="00BF7E87" w:rsidRPr="00C40009" w:rsidRDefault="00BF7E87" w:rsidP="00BF7E87">
      <w:pPr>
        <w:snapToGrid w:val="0"/>
        <w:rPr>
          <w:rFonts w:ascii="Tahoma" w:eastAsia="微软雅黑" w:hAnsi="Tahoma"/>
          <w:kern w:val="0"/>
          <w:sz w:val="22"/>
        </w:rPr>
      </w:pPr>
      <w:r w:rsidRPr="00C40009">
        <w:rPr>
          <w:rFonts w:ascii="Tahoma" w:eastAsia="微软雅黑" w:hAnsi="Tahoma" w:hint="eastAsia"/>
          <w:kern w:val="0"/>
          <w:sz w:val="22"/>
        </w:rPr>
        <w:t>具体可以去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kern w:val="0"/>
          <w:sz w:val="22"/>
        </w:rPr>
        <w:t>看看，普通动画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kern w:val="0"/>
          <w:sz w:val="22"/>
        </w:rPr>
        <w:t>与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kern w:val="0"/>
          <w:sz w:val="22"/>
        </w:rPr>
        <w:t>绑定魔法圈的动画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kern w:val="0"/>
          <w:sz w:val="22"/>
        </w:rPr>
        <w:t>的效果。</w:t>
      </w:r>
    </w:p>
    <w:p w14:paraId="497CA957" w14:textId="7A85AD7D" w:rsidR="00487BA2" w:rsidRPr="00703AA4" w:rsidRDefault="00BF7E87" w:rsidP="00BF7E8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F7E8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59460D" wp14:editId="06F6D6DE">
            <wp:extent cx="2293620" cy="1456612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310" cy="1468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4936B" w14:textId="20C814D8" w:rsidR="007E4652" w:rsidRPr="0095355F" w:rsidRDefault="00487BA2" w:rsidP="007E4652">
      <w:pPr>
        <w:pStyle w:val="4"/>
      </w:pPr>
      <w:r>
        <w:t>2</w:t>
      </w:r>
      <w:r w:rsidR="007E4652">
        <w:rPr>
          <w:rFonts w:hint="eastAsia"/>
        </w:rPr>
        <w:t>）动画过程</w:t>
      </w:r>
    </w:p>
    <w:p w14:paraId="2F3871DF" w14:textId="77777777" w:rsidR="007E4652" w:rsidRDefault="007E4652" w:rsidP="007E465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2347D">
        <w:rPr>
          <w:rFonts w:ascii="Tahoma" w:eastAsia="微软雅黑" w:hAnsi="Tahoma" w:hint="eastAsia"/>
          <w:b/>
          <w:bCs/>
          <w:kern w:val="0"/>
          <w:sz w:val="22"/>
        </w:rPr>
        <w:t>动画过程</w:t>
      </w:r>
      <w:r>
        <w:rPr>
          <w:rFonts w:ascii="Tahoma" w:eastAsia="微软雅黑" w:hAnsi="Tahoma" w:hint="eastAsia"/>
          <w:kern w:val="0"/>
          <w:sz w:val="22"/>
        </w:rPr>
        <w:t>：指装饰</w:t>
      </w:r>
      <w:r w:rsidRPr="0072347D">
        <w:rPr>
          <w:rFonts w:ascii="Tahoma" w:eastAsia="微软雅黑" w:hAnsi="Tahoma" w:hint="eastAsia"/>
          <w:kern w:val="0"/>
          <w:sz w:val="22"/>
        </w:rPr>
        <w:t>具有持续时间的效果，分为</w:t>
      </w:r>
      <w:r w:rsidRPr="0072347D">
        <w:rPr>
          <w:rFonts w:ascii="Tahoma" w:eastAsia="微软雅黑" w:hAnsi="Tahoma"/>
          <w:kern w:val="0"/>
          <w:sz w:val="22"/>
        </w:rPr>
        <w:t xml:space="preserve"> </w:t>
      </w:r>
      <w:r w:rsidRPr="0072347D">
        <w:rPr>
          <w:rFonts w:ascii="Tahoma" w:eastAsia="微软雅黑" w:hAnsi="Tahoma"/>
          <w:kern w:val="0"/>
          <w:sz w:val="22"/>
        </w:rPr>
        <w:t>出现、持续、消失</w:t>
      </w:r>
      <w:r w:rsidRPr="0072347D">
        <w:rPr>
          <w:rFonts w:ascii="Tahoma" w:eastAsia="微软雅黑" w:hAnsi="Tahoma"/>
          <w:kern w:val="0"/>
          <w:sz w:val="22"/>
        </w:rPr>
        <w:t xml:space="preserve"> </w:t>
      </w:r>
      <w:r w:rsidRPr="0072347D">
        <w:rPr>
          <w:rFonts w:ascii="Tahoma" w:eastAsia="微软雅黑" w:hAnsi="Tahoma"/>
          <w:kern w:val="0"/>
          <w:sz w:val="22"/>
        </w:rPr>
        <w:t>三阶段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75578C" w14:textId="77777777" w:rsidR="007E4652" w:rsidRDefault="007E4652" w:rsidP="007E465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这三个阶段中，有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个时间点，如下图。</w:t>
      </w:r>
    </w:p>
    <w:p w14:paraId="67AC6009" w14:textId="77777777" w:rsidR="007E4652" w:rsidRPr="00490D90" w:rsidRDefault="007E4652" w:rsidP="007E4652">
      <w:pPr>
        <w:widowControl/>
        <w:jc w:val="left"/>
      </w:pPr>
      <w:r>
        <w:object w:dxaOrig="13093" w:dyaOrig="1752" w14:anchorId="25E8F6EC">
          <v:shape id="_x0000_i1026" type="#_x0000_t75" style="width:415.2pt;height:55.8pt" o:ole="">
            <v:imagedata r:id="rId16" o:title=""/>
          </v:shape>
          <o:OLEObject Type="Embed" ProgID="Visio.Drawing.15" ShapeID="_x0000_i1026" DrawAspect="Content" ObjectID="_1759207686" r:id="rId17"/>
        </w:object>
      </w:r>
    </w:p>
    <w:p w14:paraId="5AED32BA" w14:textId="6D486400" w:rsidR="007E4652" w:rsidRPr="00623023" w:rsidRDefault="007E4652" w:rsidP="007E465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a</w:t>
      </w:r>
      <w:r w:rsidRPr="00623023">
        <w:rPr>
          <w:rFonts w:ascii="Tahoma" w:eastAsia="微软雅黑" w:hAnsi="Tahoma" w:hint="eastAsia"/>
          <w:b/>
          <w:bCs/>
          <w:kern w:val="0"/>
          <w:sz w:val="22"/>
        </w:rPr>
        <w:t>）一般配置</w:t>
      </w:r>
    </w:p>
    <w:p w14:paraId="58BFF444" w14:textId="77777777" w:rsidR="007E4652" w:rsidRDefault="007E4652" w:rsidP="007E465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配置中不需要考虑那么复杂的阶段与节点。</w:t>
      </w:r>
    </w:p>
    <w:p w14:paraId="570AC7B8" w14:textId="77777777" w:rsidR="007E4652" w:rsidRPr="00A476B2" w:rsidRDefault="007E4652" w:rsidP="007E4652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476B2">
        <w:rPr>
          <w:rFonts w:ascii="Tahoma" w:eastAsia="微软雅黑" w:hAnsi="Tahoma" w:hint="eastAsia"/>
          <w:color w:val="0070C0"/>
          <w:kern w:val="0"/>
          <w:sz w:val="22"/>
        </w:rPr>
        <w:t>你只要指定动画魔法圈</w:t>
      </w:r>
      <w:r w:rsidRPr="00A476B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476B2">
        <w:rPr>
          <w:rFonts w:ascii="Tahoma" w:eastAsia="微软雅黑" w:hAnsi="Tahoma" w:hint="eastAsia"/>
          <w:color w:val="0070C0"/>
          <w:kern w:val="0"/>
          <w:sz w:val="22"/>
        </w:rPr>
        <w:t>怎么出现（出现模式）和怎么消失（消失模式）就可以了。</w:t>
      </w:r>
    </w:p>
    <w:p w14:paraId="539CB0B7" w14:textId="77777777" w:rsidR="007E4652" w:rsidRPr="007B48FE" w:rsidRDefault="007E4652" w:rsidP="007E465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B48F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AD7648" wp14:editId="5F5890B7">
            <wp:extent cx="2400300" cy="1379119"/>
            <wp:effectExtent l="0" t="0" r="0" b="762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379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43246" w14:textId="27C4BEBF" w:rsidR="007E4652" w:rsidRPr="00623023" w:rsidRDefault="007E4652" w:rsidP="007E465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lastRenderedPageBreak/>
        <w:t>b</w:t>
      </w:r>
      <w:r w:rsidRPr="0062302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自定义</w:t>
      </w:r>
      <w:r w:rsidRPr="00623023"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16798073" w14:textId="77777777" w:rsidR="007E4652" w:rsidRDefault="007E4652" w:rsidP="007E465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一些细节有更高的要求，比如：</w:t>
      </w:r>
      <w:hyperlink w:anchor="配置环收缩动画过程" w:history="1">
        <w:r w:rsidRPr="00A476B2">
          <w:rPr>
            <w:rStyle w:val="a4"/>
            <w:rFonts w:ascii="Tahoma" w:eastAsia="微软雅黑" w:hAnsi="Tahoma" w:hint="eastAsia"/>
            <w:kern w:val="0"/>
            <w:sz w:val="22"/>
          </w:rPr>
          <w:t>配置环收缩动画过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416729" w14:textId="77777777" w:rsidR="007E4652" w:rsidRDefault="007E4652" w:rsidP="007E465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切换模式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来针对时间点进行专门的参数设置。</w:t>
      </w:r>
    </w:p>
    <w:p w14:paraId="3E1F7041" w14:textId="77777777" w:rsidR="007E4652" w:rsidRPr="00A476B2" w:rsidRDefault="007E4652" w:rsidP="007E46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0D9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86691E" wp14:editId="3A1D4D0C">
            <wp:extent cx="2362200" cy="149329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49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237B7" w14:textId="77777777" w:rsidR="007E4652" w:rsidRDefault="007E4652" w:rsidP="007E465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时间点对应的配置如下：</w:t>
      </w:r>
    </w:p>
    <w:p w14:paraId="2C486DEA" w14:textId="2C23321A" w:rsidR="007E4652" w:rsidRDefault="007E4652" w:rsidP="007E465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13153" w:dyaOrig="4117" w14:anchorId="755586E2">
          <v:shape id="_x0000_i1027" type="#_x0000_t75" style="width:415.2pt;height:129.6pt" o:ole="">
            <v:imagedata r:id="rId20" o:title=""/>
          </v:shape>
          <o:OLEObject Type="Embed" ProgID="Visio.Drawing.15" ShapeID="_x0000_i1027" DrawAspect="Content" ObjectID="_1759207687" r:id="rId21"/>
        </w:object>
      </w:r>
    </w:p>
    <w:p w14:paraId="0D0BA52A" w14:textId="0E840D77" w:rsidR="007E4652" w:rsidRPr="0095355F" w:rsidRDefault="00487BA2" w:rsidP="007E4652">
      <w:pPr>
        <w:pStyle w:val="4"/>
      </w:pPr>
      <w:r>
        <w:t>3</w:t>
      </w:r>
      <w:r w:rsidR="007E4652">
        <w:rPr>
          <w:rFonts w:hint="eastAsia"/>
        </w:rPr>
        <w:t>）动画装饰控制</w:t>
      </w:r>
    </w:p>
    <w:p w14:paraId="2B89E16F" w14:textId="77777777" w:rsidR="007E4652" w:rsidRDefault="007E4652" w:rsidP="007E46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装饰的对象是实实在在的个体，所以每个个体都可以分别设置装饰贴图。</w:t>
      </w:r>
    </w:p>
    <w:p w14:paraId="639A217C" w14:textId="77777777" w:rsidR="007E4652" w:rsidRPr="00940A57" w:rsidRDefault="007E4652" w:rsidP="007E46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定个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身上的装饰进行控制，具体需要看相关插件指令说明。</w:t>
      </w:r>
    </w:p>
    <w:p w14:paraId="2B037ACC" w14:textId="77777777" w:rsidR="007E4652" w:rsidRPr="00940A57" w:rsidRDefault="007E4652" w:rsidP="007E46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40A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C23373" wp14:editId="6B703BD9">
            <wp:extent cx="3398520" cy="170089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550" cy="1712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42959" w14:textId="301ACCD1" w:rsidR="007E4652" w:rsidRPr="00C40009" w:rsidRDefault="007E4652" w:rsidP="007E4652">
      <w:pPr>
        <w:rPr>
          <w:rFonts w:ascii="Tahoma" w:eastAsia="微软雅黑" w:hAnsi="Tahoma"/>
          <w:kern w:val="0"/>
          <w:sz w:val="22"/>
        </w:rPr>
      </w:pPr>
      <w:r w:rsidRPr="00C40009">
        <w:rPr>
          <w:rFonts w:ascii="Tahoma" w:eastAsia="微软雅黑" w:hAnsi="Tahoma" w:hint="eastAsia"/>
          <w:kern w:val="0"/>
          <w:sz w:val="22"/>
        </w:rPr>
        <w:t>具体控制方法可以去看看示例中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kern w:val="0"/>
          <w:sz w:val="22"/>
        </w:rPr>
        <w:t>的动画介绍。</w:t>
      </w:r>
    </w:p>
    <w:p w14:paraId="79F30762" w14:textId="77777777" w:rsidR="007E4652" w:rsidRDefault="007E4652" w:rsidP="007E46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下面有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事件同时开动画魔法圈。</w:t>
      </w:r>
    </w:p>
    <w:p w14:paraId="7B6F2273" w14:textId="77777777" w:rsidR="007E4652" w:rsidRDefault="007E4652" w:rsidP="007E46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关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中中间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事件的全部绑定效果。</w:t>
      </w:r>
    </w:p>
    <w:p w14:paraId="71898CB0" w14:textId="77777777" w:rsidR="007E4652" w:rsidRPr="00940A57" w:rsidRDefault="007E4652" w:rsidP="007E465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40A57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2D8A261B" wp14:editId="27E4A14B">
            <wp:extent cx="4251960" cy="962399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227" cy="964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E71FF8" w14:textId="77777777" w:rsidR="007E4652" w:rsidRPr="008C2637" w:rsidRDefault="007E4652" w:rsidP="007E465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40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90C78AA" wp14:editId="3E7DD0FF">
            <wp:extent cx="1778695" cy="21640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104" cy="2177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0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C7AC29" wp14:editId="3624A5D1">
            <wp:extent cx="1569720" cy="2163767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108" cy="217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F8499" w14:textId="0DAE9BA8" w:rsidR="007E4652" w:rsidRPr="000A3FB1" w:rsidRDefault="009B7AF7" w:rsidP="007E465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DC6FD1" w14:textId="4A8E54E4" w:rsidR="00A14368" w:rsidRPr="0095355F" w:rsidRDefault="00A14368" w:rsidP="00A14368">
      <w:pPr>
        <w:pStyle w:val="3"/>
      </w:pPr>
      <w:r>
        <w:rPr>
          <w:rFonts w:hint="eastAsia"/>
        </w:rPr>
        <w:lastRenderedPageBreak/>
        <w:t>个体装饰 -</w:t>
      </w:r>
      <w:r>
        <w:t xml:space="preserve"> </w:t>
      </w:r>
      <w:r>
        <w:rPr>
          <w:rFonts w:hint="eastAsia"/>
        </w:rPr>
        <w:t>行走图</w:t>
      </w:r>
    </w:p>
    <w:p w14:paraId="0CEA5CD9" w14:textId="69E669BC" w:rsidR="00A14368" w:rsidRPr="001326BA" w:rsidRDefault="001326BA" w:rsidP="001326BA">
      <w:pPr>
        <w:snapToGrid w:val="0"/>
        <w:rPr>
          <w:rFonts w:ascii="Tahoma" w:eastAsia="微软雅黑" w:hAnsi="Tahoma"/>
          <w:kern w:val="0"/>
          <w:sz w:val="22"/>
        </w:rPr>
      </w:pPr>
      <w:r w:rsidRPr="001326BA">
        <w:rPr>
          <w:rFonts w:ascii="Tahoma" w:eastAsia="微软雅黑" w:hAnsi="Tahoma" w:hint="eastAsia"/>
          <w:kern w:val="0"/>
          <w:sz w:val="22"/>
        </w:rPr>
        <w:t>行走图的装饰配置相对比较简单。</w:t>
      </w:r>
    </w:p>
    <w:p w14:paraId="47734AFB" w14:textId="2E858190" w:rsidR="001326BA" w:rsidRPr="001326BA" w:rsidRDefault="001326BA" w:rsidP="001326BA">
      <w:pPr>
        <w:snapToGrid w:val="0"/>
        <w:rPr>
          <w:rFonts w:ascii="Tahoma" w:eastAsia="微软雅黑" w:hAnsi="Tahoma"/>
          <w:kern w:val="0"/>
          <w:sz w:val="22"/>
        </w:rPr>
      </w:pPr>
      <w:r w:rsidRPr="001326BA">
        <w:rPr>
          <w:rFonts w:ascii="Tahoma" w:eastAsia="微软雅黑" w:hAnsi="Tahoma" w:hint="eastAsia"/>
          <w:kern w:val="0"/>
          <w:sz w:val="22"/>
        </w:rPr>
        <w:t>在插件中配置样式，在事件注释中添加绑定即可。</w:t>
      </w:r>
    </w:p>
    <w:p w14:paraId="5F80AB7E" w14:textId="73487AB2" w:rsidR="001326BA" w:rsidRPr="001326BA" w:rsidRDefault="001326BA" w:rsidP="001326B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326B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EB79C69" wp14:editId="3ED31B37">
            <wp:extent cx="4046220" cy="699722"/>
            <wp:effectExtent l="0" t="0" r="0" b="571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309" cy="709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97FD98" w14:textId="52C84D2C" w:rsidR="001326BA" w:rsidRPr="001326BA" w:rsidRDefault="001326BA" w:rsidP="001326B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C17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CF7565" wp14:editId="363B019C">
            <wp:extent cx="2082213" cy="1211580"/>
            <wp:effectExtent l="0" t="0" r="0" b="762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822" cy="121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458559" w14:textId="095C588E" w:rsidR="001326BA" w:rsidRDefault="001326BA" w:rsidP="001326BA">
      <w:pPr>
        <w:snapToGrid w:val="0"/>
        <w:rPr>
          <w:rFonts w:ascii="Tahoma" w:eastAsia="微软雅黑" w:hAnsi="Tahoma"/>
          <w:kern w:val="0"/>
          <w:sz w:val="22"/>
        </w:rPr>
      </w:pPr>
      <w:r w:rsidRPr="001326BA">
        <w:rPr>
          <w:rFonts w:ascii="Tahoma" w:eastAsia="微软雅黑" w:hAnsi="Tahoma" w:hint="eastAsia"/>
          <w:kern w:val="0"/>
          <w:sz w:val="22"/>
        </w:rPr>
        <w:t>你也可以使用插件指令手动添加、删除装饰效果。</w:t>
      </w:r>
    </w:p>
    <w:p w14:paraId="36BE00C6" w14:textId="7B8E667C" w:rsidR="0091024E" w:rsidRDefault="0091024E" w:rsidP="001326B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操作的对象非常多。</w:t>
      </w:r>
    </w:p>
    <w:p w14:paraId="2F3AE9BE" w14:textId="523FD5C7" w:rsidR="0091024E" w:rsidRPr="0091024E" w:rsidRDefault="0091024E" w:rsidP="009102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102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D11C63" wp14:editId="2BA0CA05">
            <wp:extent cx="4709160" cy="2568890"/>
            <wp:effectExtent l="0" t="0" r="0" b="3175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604" cy="257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F9BE3" w14:textId="77777777" w:rsidR="001326BA" w:rsidRPr="001326BA" w:rsidRDefault="001326BA" w:rsidP="001326BA">
      <w:pPr>
        <w:snapToGrid w:val="0"/>
        <w:rPr>
          <w:rFonts w:ascii="Tahoma" w:eastAsia="微软雅黑" w:hAnsi="Tahoma"/>
          <w:kern w:val="0"/>
          <w:sz w:val="22"/>
        </w:rPr>
      </w:pPr>
    </w:p>
    <w:p w14:paraId="6EB83831" w14:textId="2C50AD75" w:rsidR="00A14368" w:rsidRPr="001326BA" w:rsidRDefault="00A14368" w:rsidP="001326BA">
      <w:pPr>
        <w:snapToGrid w:val="0"/>
        <w:rPr>
          <w:rFonts w:ascii="Tahoma" w:eastAsia="微软雅黑" w:hAnsi="Tahoma"/>
          <w:kern w:val="0"/>
          <w:sz w:val="22"/>
        </w:rPr>
      </w:pPr>
      <w:r w:rsidRPr="001326BA">
        <w:rPr>
          <w:rFonts w:ascii="Tahoma" w:eastAsia="微软雅黑" w:hAnsi="Tahoma"/>
          <w:kern w:val="0"/>
          <w:sz w:val="22"/>
        </w:rPr>
        <w:br w:type="page"/>
      </w:r>
    </w:p>
    <w:p w14:paraId="09F37D53" w14:textId="41C88539" w:rsidR="00CA0920" w:rsidRPr="00EA12A6" w:rsidRDefault="00E602F9" w:rsidP="00B76CCE">
      <w:pPr>
        <w:pStyle w:val="3"/>
      </w:pPr>
      <w:r w:rsidRPr="0095355F">
        <w:rPr>
          <w:rFonts w:hint="eastAsia"/>
        </w:rPr>
        <w:lastRenderedPageBreak/>
        <w:t>层级</w:t>
      </w:r>
      <w:bookmarkStart w:id="2" w:name="_菜单/标题层级"/>
      <w:bookmarkEnd w:id="2"/>
    </w:p>
    <w:p w14:paraId="5D1B916C" w14:textId="47B76B64" w:rsidR="00EA12A6" w:rsidRPr="002C0C05" w:rsidRDefault="00B76CCE" w:rsidP="00DC60CE">
      <w:pPr>
        <w:pStyle w:val="4"/>
      </w:pPr>
      <w:r>
        <w:rPr>
          <w:rFonts w:hint="eastAsia"/>
        </w:rPr>
        <w:t>1）</w:t>
      </w:r>
      <w:r w:rsidR="00EA12A6">
        <w:rPr>
          <w:rFonts w:hint="eastAsia"/>
        </w:rPr>
        <w:t>动画层级</w:t>
      </w:r>
    </w:p>
    <w:p w14:paraId="3780DBCF" w14:textId="4F3B7BCD" w:rsidR="0058551E" w:rsidRDefault="00A15E83" w:rsidP="0058551E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A15E83">
        <w:rPr>
          <w:rFonts w:ascii="Tahoma" w:eastAsia="微软雅黑" w:hAnsi="Tahoma" w:hint="eastAsia"/>
          <w:bCs/>
          <w:kern w:val="0"/>
          <w:sz w:val="22"/>
        </w:rPr>
        <w:t>动画层级以个体对象为准，</w:t>
      </w:r>
    </w:p>
    <w:p w14:paraId="75D918CB" w14:textId="657D5B01" w:rsidR="00A15E83" w:rsidRPr="00A15E83" w:rsidRDefault="00A15E83" w:rsidP="0058551E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A15E83">
        <w:rPr>
          <w:rFonts w:ascii="Tahoma" w:eastAsia="微软雅黑" w:hAnsi="Tahoma" w:hint="eastAsia"/>
          <w:bCs/>
          <w:kern w:val="0"/>
          <w:sz w:val="22"/>
        </w:rPr>
        <w:t>分为三层：</w:t>
      </w:r>
      <w:r w:rsidR="0058551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A15E83">
        <w:rPr>
          <w:rFonts w:ascii="Tahoma" w:eastAsia="微软雅黑" w:hAnsi="Tahoma" w:hint="eastAsia"/>
          <w:bCs/>
          <w:kern w:val="0"/>
          <w:sz w:val="22"/>
        </w:rPr>
        <w:t>父贴图后面层、动画后面层、动画前面层。</w:t>
      </w:r>
    </w:p>
    <w:p w14:paraId="4C5F07DD" w14:textId="77777777" w:rsidR="00C37529" w:rsidRDefault="00C37529" w:rsidP="00C3752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DC320B" wp14:editId="20ACDFCC">
            <wp:extent cx="4286250" cy="1989344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041" cy="1994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24D49" w14:textId="6D291961" w:rsidR="00A25DE1" w:rsidRDefault="00A25DE1" w:rsidP="004040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战斗界面中，</w:t>
      </w:r>
      <w:r w:rsidR="00B86936">
        <w:rPr>
          <w:rFonts w:ascii="Tahoma" w:eastAsia="微软雅黑" w:hAnsi="Tahoma" w:hint="eastAsia"/>
          <w:kern w:val="0"/>
          <w:sz w:val="22"/>
        </w:rPr>
        <w:t>三层都处于敌人</w:t>
      </w:r>
      <w:r w:rsidR="0058551E">
        <w:rPr>
          <w:rFonts w:ascii="Tahoma" w:eastAsia="微软雅黑" w:hAnsi="Tahoma" w:hint="eastAsia"/>
          <w:kern w:val="0"/>
          <w:sz w:val="22"/>
        </w:rPr>
        <w:t>/</w:t>
      </w:r>
      <w:r w:rsidR="0058551E">
        <w:rPr>
          <w:rFonts w:ascii="Tahoma" w:eastAsia="微软雅黑" w:hAnsi="Tahoma" w:hint="eastAsia"/>
          <w:kern w:val="0"/>
          <w:sz w:val="22"/>
        </w:rPr>
        <w:t>角色</w:t>
      </w:r>
      <w:r w:rsidR="00B86936">
        <w:rPr>
          <w:rFonts w:ascii="Tahoma" w:eastAsia="微软雅黑" w:hAnsi="Tahoma" w:hint="eastAsia"/>
          <w:kern w:val="0"/>
          <w:sz w:val="22"/>
        </w:rPr>
        <w:t>层</w:t>
      </w:r>
      <w:r w:rsidR="0058551E">
        <w:rPr>
          <w:rFonts w:ascii="Tahoma" w:eastAsia="微软雅黑" w:hAnsi="Tahoma" w:hint="eastAsia"/>
          <w:kern w:val="0"/>
          <w:sz w:val="22"/>
        </w:rPr>
        <w:t>内</w:t>
      </w:r>
      <w:r w:rsidR="00B86936">
        <w:rPr>
          <w:rFonts w:ascii="Tahoma" w:eastAsia="微软雅黑" w:hAnsi="Tahoma" w:hint="eastAsia"/>
          <w:kern w:val="0"/>
          <w:sz w:val="22"/>
        </w:rPr>
        <w:t>，如下：</w:t>
      </w:r>
    </w:p>
    <w:p w14:paraId="5CBF8C62" w14:textId="20AD688B" w:rsidR="0040406E" w:rsidRDefault="0040406E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最顶层、图片层、上层、下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均为</w:t>
      </w:r>
      <w:r w:rsidRPr="0040406E">
        <w:rPr>
          <w:rFonts w:ascii="Tahoma" w:eastAsia="微软雅黑" w:hAnsi="Tahoma" w:hint="eastAsia"/>
          <w:b/>
          <w:bCs/>
          <w:kern w:val="0"/>
          <w:sz w:val="22"/>
        </w:rPr>
        <w:t>界面装饰</w:t>
      </w:r>
      <w:r>
        <w:rPr>
          <w:rFonts w:ascii="Tahoma" w:eastAsia="微软雅黑" w:hAnsi="Tahoma" w:hint="eastAsia"/>
          <w:kern w:val="0"/>
          <w:sz w:val="22"/>
        </w:rPr>
        <w:t>插件用，个体装饰不涉及）</w:t>
      </w:r>
    </w:p>
    <w:p w14:paraId="54E624F9" w14:textId="2A1612A7" w:rsidR="0058551E" w:rsidRDefault="000D42BB" w:rsidP="00407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81103F" wp14:editId="5BF3CC37">
            <wp:extent cx="4168140" cy="4412024"/>
            <wp:effectExtent l="0" t="0" r="3810" b="762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5011" cy="4419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5BCFB8" w14:textId="157013D8" w:rsidR="00FF60C9" w:rsidRDefault="00FF60C9" w:rsidP="00407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lastRenderedPageBreak/>
        <w:t>在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A25DE1">
        <w:rPr>
          <w:rFonts w:ascii="Tahoma" w:eastAsia="微软雅黑" w:hAnsi="Tahoma" w:hint="eastAsia"/>
          <w:kern w:val="0"/>
          <w:sz w:val="22"/>
        </w:rPr>
        <w:t>界面中，</w:t>
      </w:r>
      <w:r w:rsidR="00B86936">
        <w:rPr>
          <w:rFonts w:ascii="Tahoma" w:eastAsia="微软雅黑" w:hAnsi="Tahoma" w:hint="eastAsia"/>
          <w:kern w:val="0"/>
          <w:sz w:val="22"/>
        </w:rPr>
        <w:t>三层都处于事件层，如下：</w:t>
      </w:r>
    </w:p>
    <w:p w14:paraId="07B60C6E" w14:textId="213CBEA3" w:rsidR="00407E56" w:rsidRPr="00407E56" w:rsidRDefault="00407E56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最顶层、图片层、上层、中层、下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均为</w:t>
      </w:r>
      <w:r w:rsidRPr="0040406E">
        <w:rPr>
          <w:rFonts w:ascii="Tahoma" w:eastAsia="微软雅黑" w:hAnsi="Tahoma" w:hint="eastAsia"/>
          <w:b/>
          <w:bCs/>
          <w:kern w:val="0"/>
          <w:sz w:val="22"/>
        </w:rPr>
        <w:t>界面装饰</w:t>
      </w:r>
      <w:r>
        <w:rPr>
          <w:rFonts w:ascii="Tahoma" w:eastAsia="微软雅黑" w:hAnsi="Tahoma" w:hint="eastAsia"/>
          <w:kern w:val="0"/>
          <w:sz w:val="22"/>
        </w:rPr>
        <w:t>插件用，个体装饰不涉及）</w:t>
      </w:r>
    </w:p>
    <w:p w14:paraId="494A0A95" w14:textId="678E2CF9" w:rsidR="00EA12A6" w:rsidRPr="007804C6" w:rsidRDefault="000D42BB" w:rsidP="00407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484E5339" wp14:editId="7A085D65">
            <wp:extent cx="5021580" cy="5494960"/>
            <wp:effectExtent l="0" t="0" r="762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811" cy="549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4D0F1" w14:textId="0F34EEAF" w:rsidR="00CD535A" w:rsidRDefault="009E2C9E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174E2F" w14:textId="17AE10E3" w:rsidR="0036623E" w:rsidRPr="002C0C05" w:rsidRDefault="0036623E" w:rsidP="0036623E">
      <w:pPr>
        <w:pStyle w:val="4"/>
      </w:pPr>
      <w:r>
        <w:lastRenderedPageBreak/>
        <w:t>2</w:t>
      </w:r>
      <w:r>
        <w:rPr>
          <w:rFonts w:hint="eastAsia"/>
        </w:rPr>
        <w:t>）行走图层级</w:t>
      </w:r>
    </w:p>
    <w:p w14:paraId="139C6F10" w14:textId="052ED274" w:rsidR="002E5BC6" w:rsidRDefault="002E5BC6" w:rsidP="002E5BC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行走图</w:t>
      </w:r>
      <w:r w:rsidRPr="00A15E83">
        <w:rPr>
          <w:rFonts w:ascii="Tahoma" w:eastAsia="微软雅黑" w:hAnsi="Tahoma" w:hint="eastAsia"/>
          <w:bCs/>
          <w:kern w:val="0"/>
          <w:sz w:val="22"/>
        </w:rPr>
        <w:t>层级以个体对象为准，</w:t>
      </w:r>
    </w:p>
    <w:p w14:paraId="735D6CF6" w14:textId="36B70E09" w:rsidR="002E5BC6" w:rsidRPr="00A15E83" w:rsidRDefault="002E5BC6" w:rsidP="002E5BC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A15E83">
        <w:rPr>
          <w:rFonts w:ascii="Tahoma" w:eastAsia="微软雅黑" w:hAnsi="Tahoma" w:hint="eastAsia"/>
          <w:bCs/>
          <w:kern w:val="0"/>
          <w:sz w:val="22"/>
        </w:rPr>
        <w:t>分为</w:t>
      </w:r>
      <w:r>
        <w:rPr>
          <w:rFonts w:ascii="Tahoma" w:eastAsia="微软雅黑" w:hAnsi="Tahoma" w:hint="eastAsia"/>
          <w:bCs/>
          <w:kern w:val="0"/>
          <w:sz w:val="22"/>
        </w:rPr>
        <w:t>两</w:t>
      </w:r>
      <w:r w:rsidRPr="00A15E83">
        <w:rPr>
          <w:rFonts w:ascii="Tahoma" w:eastAsia="微软雅黑" w:hAnsi="Tahoma" w:hint="eastAsia"/>
          <w:bCs/>
          <w:kern w:val="0"/>
          <w:sz w:val="22"/>
        </w:rPr>
        <w:t>层：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A15E83">
        <w:rPr>
          <w:rFonts w:ascii="Tahoma" w:eastAsia="微软雅黑" w:hAnsi="Tahoma" w:hint="eastAsia"/>
          <w:bCs/>
          <w:kern w:val="0"/>
          <w:sz w:val="22"/>
        </w:rPr>
        <w:t>父贴图后面层、</w:t>
      </w:r>
      <w:r>
        <w:rPr>
          <w:rFonts w:ascii="Tahoma" w:eastAsia="微软雅黑" w:hAnsi="Tahoma" w:hint="eastAsia"/>
          <w:bCs/>
          <w:kern w:val="0"/>
          <w:sz w:val="22"/>
        </w:rPr>
        <w:t>行走图</w:t>
      </w:r>
      <w:r w:rsidRPr="00A15E83">
        <w:rPr>
          <w:rFonts w:ascii="Tahoma" w:eastAsia="微软雅黑" w:hAnsi="Tahoma" w:hint="eastAsia"/>
          <w:bCs/>
          <w:kern w:val="0"/>
          <w:sz w:val="22"/>
        </w:rPr>
        <w:t>前面层。</w:t>
      </w:r>
    </w:p>
    <w:p w14:paraId="622A0364" w14:textId="72AC0598" w:rsidR="002E5BC6" w:rsidRDefault="00F13119" w:rsidP="002E5BC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5607E3" wp14:editId="17FAA7FF">
            <wp:extent cx="4770120" cy="1369701"/>
            <wp:effectExtent l="0" t="0" r="0" b="190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040" cy="1371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1407D" w14:textId="5E889CCC" w:rsidR="002E5BC6" w:rsidRPr="00407E56" w:rsidRDefault="002E5BC6" w:rsidP="00E5528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A25DE1">
        <w:rPr>
          <w:rFonts w:ascii="Tahoma" w:eastAsia="微软雅黑" w:hAnsi="Tahoma" w:hint="eastAsia"/>
          <w:kern w:val="0"/>
          <w:sz w:val="22"/>
        </w:rPr>
        <w:t>界面中，</w:t>
      </w:r>
      <w:r w:rsidR="00E5528D">
        <w:rPr>
          <w:rFonts w:ascii="Tahoma" w:eastAsia="微软雅黑" w:hAnsi="Tahoma" w:hint="eastAsia"/>
          <w:kern w:val="0"/>
          <w:sz w:val="22"/>
        </w:rPr>
        <w:t>两</w:t>
      </w:r>
      <w:r>
        <w:rPr>
          <w:rFonts w:ascii="Tahoma" w:eastAsia="微软雅黑" w:hAnsi="Tahoma" w:hint="eastAsia"/>
          <w:kern w:val="0"/>
          <w:sz w:val="22"/>
        </w:rPr>
        <w:t>层都处于事件</w:t>
      </w:r>
      <w:r w:rsidR="00A91C14">
        <w:rPr>
          <w:rFonts w:ascii="Tahoma" w:eastAsia="微软雅黑" w:hAnsi="Tahoma" w:hint="eastAsia"/>
          <w:kern w:val="0"/>
          <w:sz w:val="22"/>
        </w:rPr>
        <w:t>/</w:t>
      </w:r>
      <w:r w:rsidR="00A91C14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层，如下：</w:t>
      </w:r>
    </w:p>
    <w:p w14:paraId="5647370A" w14:textId="5C209E32" w:rsidR="0036623E" w:rsidRPr="00F13119" w:rsidRDefault="00D44784" w:rsidP="00F1311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50F9C66E" wp14:editId="1E01456B">
            <wp:extent cx="5274310" cy="5382895"/>
            <wp:effectExtent l="0" t="0" r="2540" b="825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D74AA" w14:textId="1CF161A5" w:rsidR="0036623E" w:rsidRPr="00CD535A" w:rsidRDefault="0036623E" w:rsidP="0036623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508D15" w14:textId="77777777" w:rsidR="00285013" w:rsidRPr="0095355F" w:rsidRDefault="004623E4" w:rsidP="00A917E6">
      <w:pPr>
        <w:pStyle w:val="3"/>
      </w:pPr>
      <w:r w:rsidRPr="0095355F">
        <w:rPr>
          <w:rFonts w:hint="eastAsia"/>
        </w:rPr>
        <w:lastRenderedPageBreak/>
        <w:t>图片层级</w:t>
      </w:r>
    </w:p>
    <w:p w14:paraId="4EFD6D6E" w14:textId="77777777" w:rsidR="00265374" w:rsidRDefault="00F255C4" w:rsidP="00265374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可以自由设置</w:t>
      </w:r>
      <w:r w:rsidR="0055512F">
        <w:rPr>
          <w:rFonts w:ascii="Tahoma" w:eastAsia="微软雅黑" w:hAnsi="Tahoma" w:hint="eastAsia"/>
          <w:b/>
          <w:kern w:val="0"/>
          <w:sz w:val="22"/>
        </w:rPr>
        <w:t>图片</w:t>
      </w:r>
      <w:r>
        <w:rPr>
          <w:rFonts w:ascii="Tahoma" w:eastAsia="微软雅黑" w:hAnsi="Tahoma" w:hint="eastAsia"/>
          <w:b/>
          <w:kern w:val="0"/>
          <w:sz w:val="22"/>
        </w:rPr>
        <w:t>层级</w:t>
      </w:r>
      <w:r w:rsidR="0055512F">
        <w:rPr>
          <w:rFonts w:ascii="Tahoma" w:eastAsia="微软雅黑" w:hAnsi="Tahoma" w:hint="eastAsia"/>
          <w:b/>
          <w:kern w:val="0"/>
          <w:sz w:val="22"/>
        </w:rPr>
        <w:t>的数值，</w:t>
      </w:r>
      <w:r w:rsidR="00ED4148">
        <w:rPr>
          <w:rFonts w:ascii="Tahoma" w:eastAsia="微软雅黑" w:hAnsi="Tahoma" w:hint="eastAsia"/>
          <w:b/>
          <w:kern w:val="0"/>
          <w:sz w:val="22"/>
        </w:rPr>
        <w:t>数值最大的将</w:t>
      </w:r>
      <w:r w:rsidR="0055512F">
        <w:rPr>
          <w:rFonts w:ascii="Tahoma" w:eastAsia="微软雅黑" w:hAnsi="Tahoma" w:hint="eastAsia"/>
          <w:b/>
          <w:kern w:val="0"/>
          <w:sz w:val="22"/>
        </w:rPr>
        <w:t>在最上面，数值最小的</w:t>
      </w:r>
      <w:r w:rsidR="00ED4148">
        <w:rPr>
          <w:rFonts w:ascii="Tahoma" w:eastAsia="微软雅黑" w:hAnsi="Tahoma" w:hint="eastAsia"/>
          <w:b/>
          <w:kern w:val="0"/>
          <w:sz w:val="22"/>
        </w:rPr>
        <w:t>将在最底部。</w:t>
      </w:r>
    </w:p>
    <w:p w14:paraId="5F414F2B" w14:textId="2AAD21FB" w:rsidR="00ED4148" w:rsidRDefault="00ED414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数值如果相同，那么将根据配置的先后顺序来确定。</w:t>
      </w:r>
    </w:p>
    <w:p w14:paraId="1CE018A6" w14:textId="4AEFEBFF" w:rsidR="00C4618F" w:rsidRPr="00C4618F" w:rsidRDefault="00C4618F" w:rsidP="00C4618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618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CC1E00" wp14:editId="095D7DF0">
            <wp:extent cx="2987040" cy="1071138"/>
            <wp:effectExtent l="0" t="0" r="381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916" cy="107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A997A" w14:textId="789B9703" w:rsidR="00D94FF0" w:rsidRDefault="006F017A" w:rsidP="006F017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左</w:t>
      </w:r>
      <w:r w:rsidR="005604CD">
        <w:rPr>
          <w:rFonts w:ascii="Tahoma" w:eastAsia="微软雅黑" w:hAnsi="Tahoma" w:hint="eastAsia"/>
          <w:kern w:val="0"/>
          <w:sz w:val="22"/>
        </w:rPr>
        <w:t>图</w:t>
      </w:r>
      <w:r>
        <w:rPr>
          <w:rFonts w:ascii="Tahoma" w:eastAsia="微软雅黑" w:hAnsi="Tahoma" w:hint="eastAsia"/>
          <w:kern w:val="0"/>
          <w:sz w:val="22"/>
        </w:rPr>
        <w:t>中</w:t>
      </w:r>
      <w:r w:rsidR="005604CD">
        <w:rPr>
          <w:rFonts w:ascii="Tahoma" w:eastAsia="微软雅黑" w:hAnsi="Tahoma" w:hint="eastAsia"/>
          <w:kern w:val="0"/>
          <w:sz w:val="22"/>
        </w:rPr>
        <w:t>，魔法圈</w:t>
      </w:r>
      <w:r w:rsidR="001450F7">
        <w:rPr>
          <w:rFonts w:ascii="Tahoma" w:eastAsia="微软雅黑" w:hAnsi="Tahoma" w:hint="eastAsia"/>
          <w:kern w:val="0"/>
          <w:sz w:val="22"/>
        </w:rPr>
        <w:t>图片层级，</w:t>
      </w:r>
      <w:r>
        <w:rPr>
          <w:rFonts w:ascii="Tahoma" w:eastAsia="微软雅黑" w:hAnsi="Tahoma" w:hint="eastAsia"/>
          <w:kern w:val="0"/>
          <w:sz w:val="22"/>
        </w:rPr>
        <w:t>外环为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内环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F342EDD" w14:textId="5BEF0F12" w:rsidR="006F017A" w:rsidRPr="006F017A" w:rsidRDefault="006F017A" w:rsidP="00EE23D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图中，魔法圈</w:t>
      </w:r>
      <w:r w:rsidR="001450F7">
        <w:rPr>
          <w:rFonts w:ascii="Tahoma" w:eastAsia="微软雅黑" w:hAnsi="Tahoma" w:hint="eastAsia"/>
          <w:kern w:val="0"/>
          <w:sz w:val="22"/>
        </w:rPr>
        <w:t>图片层级，</w:t>
      </w:r>
      <w:r>
        <w:rPr>
          <w:rFonts w:ascii="Tahoma" w:eastAsia="微软雅黑" w:hAnsi="Tahoma" w:hint="eastAsia"/>
          <w:kern w:val="0"/>
          <w:sz w:val="22"/>
        </w:rPr>
        <w:t>外环为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内环为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。可以看到内环盖住了外环，不合适。</w:t>
      </w:r>
    </w:p>
    <w:p w14:paraId="13ED9050" w14:textId="2435E81D" w:rsidR="006F017A" w:rsidRPr="006F017A" w:rsidRDefault="006F017A" w:rsidP="006F017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F017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A323FE" wp14:editId="264891B9">
            <wp:extent cx="2423160" cy="1094146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913" cy="109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017A">
        <w:t xml:space="preserve"> </w:t>
      </w:r>
      <w:r w:rsidRPr="006F017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3E090A" wp14:editId="7B471B3D">
            <wp:extent cx="2506980" cy="1082189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346" cy="109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394D4" w14:textId="79B15A29" w:rsidR="00EC064C" w:rsidRDefault="00EC064C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7CC26FA" w14:textId="505C308C" w:rsidR="00190502" w:rsidRDefault="006F017A" w:rsidP="0019050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EC064C">
        <w:rPr>
          <w:rFonts w:ascii="Tahoma" w:eastAsia="微软雅黑" w:hAnsi="Tahoma" w:hint="eastAsia"/>
          <w:kern w:val="0"/>
          <w:sz w:val="22"/>
        </w:rPr>
        <w:t>注意，动画魔法圈</w:t>
      </w:r>
      <w:r w:rsidR="00EC064C">
        <w:rPr>
          <w:rFonts w:ascii="Tahoma" w:eastAsia="微软雅黑" w:hAnsi="Tahoma" w:hint="eastAsia"/>
          <w:kern w:val="0"/>
          <w:sz w:val="22"/>
        </w:rPr>
        <w:t xml:space="preserve"> </w:t>
      </w:r>
      <w:r w:rsidR="00EC064C">
        <w:rPr>
          <w:rFonts w:ascii="Tahoma" w:eastAsia="微软雅黑" w:hAnsi="Tahoma" w:hint="eastAsia"/>
          <w:kern w:val="0"/>
          <w:sz w:val="22"/>
        </w:rPr>
        <w:t>与</w:t>
      </w:r>
      <w:r w:rsidR="00EC064C">
        <w:rPr>
          <w:rFonts w:ascii="Tahoma" w:eastAsia="微软雅黑" w:hAnsi="Tahoma" w:hint="eastAsia"/>
          <w:kern w:val="0"/>
          <w:sz w:val="22"/>
        </w:rPr>
        <w:t xml:space="preserve"> </w:t>
      </w:r>
      <w:r w:rsidR="005113F7">
        <w:rPr>
          <w:rFonts w:ascii="Tahoma" w:eastAsia="微软雅黑" w:hAnsi="Tahoma" w:hint="eastAsia"/>
          <w:kern w:val="0"/>
          <w:sz w:val="22"/>
        </w:rPr>
        <w:t>行走图</w:t>
      </w:r>
      <w:r w:rsidR="00EC064C">
        <w:rPr>
          <w:rFonts w:ascii="Tahoma" w:eastAsia="微软雅黑" w:hAnsi="Tahoma" w:hint="eastAsia"/>
          <w:kern w:val="0"/>
          <w:sz w:val="22"/>
        </w:rPr>
        <w:t>魔法圈</w:t>
      </w:r>
      <w:r w:rsidR="00EC064C">
        <w:rPr>
          <w:rFonts w:ascii="Tahoma" w:eastAsia="微软雅黑" w:hAnsi="Tahoma" w:hint="eastAsia"/>
          <w:kern w:val="0"/>
          <w:sz w:val="22"/>
        </w:rPr>
        <w:t xml:space="preserve"> </w:t>
      </w:r>
      <w:r w:rsidR="00EC064C">
        <w:rPr>
          <w:rFonts w:ascii="Tahoma" w:eastAsia="微软雅黑" w:hAnsi="Tahoma" w:hint="eastAsia"/>
          <w:kern w:val="0"/>
          <w:sz w:val="22"/>
        </w:rPr>
        <w:t>并不互通</w:t>
      </w:r>
      <w:r w:rsidR="00190502">
        <w:rPr>
          <w:rFonts w:ascii="Tahoma" w:eastAsia="微软雅黑" w:hAnsi="Tahoma" w:hint="eastAsia"/>
          <w:kern w:val="0"/>
          <w:sz w:val="22"/>
        </w:rPr>
        <w:t>图片层级</w:t>
      </w:r>
      <w:r w:rsidR="00EC064C">
        <w:rPr>
          <w:rFonts w:ascii="Tahoma" w:eastAsia="微软雅黑" w:hAnsi="Tahoma" w:hint="eastAsia"/>
          <w:kern w:val="0"/>
          <w:sz w:val="22"/>
        </w:rPr>
        <w:t>，</w:t>
      </w:r>
    </w:p>
    <w:p w14:paraId="23DCCC3C" w14:textId="3B5B4754" w:rsidR="00EC064C" w:rsidRDefault="00EC064C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留意叠加之后的</w:t>
      </w:r>
      <w:r w:rsidR="00190502">
        <w:rPr>
          <w:rFonts w:ascii="Tahoma" w:eastAsia="微软雅黑" w:hAnsi="Tahoma" w:hint="eastAsia"/>
          <w:kern w:val="0"/>
          <w:sz w:val="22"/>
        </w:rPr>
        <w:t>先后</w:t>
      </w:r>
      <w:r>
        <w:rPr>
          <w:rFonts w:ascii="Tahoma" w:eastAsia="微软雅黑" w:hAnsi="Tahoma" w:hint="eastAsia"/>
          <w:kern w:val="0"/>
          <w:sz w:val="22"/>
        </w:rPr>
        <w:t>顺序问题。</w:t>
      </w:r>
    </w:p>
    <w:p w14:paraId="5D6084A2" w14:textId="26C2C5A2" w:rsidR="00854196" w:rsidRDefault="008541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F2F8497" w14:textId="4A524896" w:rsidR="001D0D00" w:rsidRPr="001D0D00" w:rsidRDefault="001D0D00" w:rsidP="001D0D00">
      <w:pPr>
        <w:pStyle w:val="2"/>
      </w:pPr>
      <w:r>
        <w:rPr>
          <w:rFonts w:hint="eastAsia"/>
        </w:rPr>
        <w:lastRenderedPageBreak/>
        <w:t>界面与层级</w:t>
      </w:r>
    </w:p>
    <w:p w14:paraId="57DF1361" w14:textId="77777777" w:rsidR="001D0D00" w:rsidRPr="004E1C2A" w:rsidRDefault="001D0D00" w:rsidP="001D0D00">
      <w:pPr>
        <w:pStyle w:val="3"/>
      </w:pPr>
      <w:r>
        <w:rPr>
          <w:rFonts w:hint="eastAsia"/>
        </w:rPr>
        <w:t>地图界面 -</w:t>
      </w:r>
      <w:r>
        <w:t xml:space="preserve"> </w:t>
      </w:r>
      <w:r>
        <w:rPr>
          <w:rFonts w:hint="eastAsia"/>
        </w:rPr>
        <w:t>父贴图后面层</w:t>
      </w:r>
    </w:p>
    <w:p w14:paraId="23F7644E" w14:textId="77777777" w:rsidR="001D0D00" w:rsidRDefault="001D0D00" w:rsidP="001D0D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Pr="00751E8B">
        <w:rPr>
          <w:rFonts w:ascii="Tahoma" w:eastAsia="微软雅黑" w:hAnsi="Tahoma" w:hint="eastAsia"/>
          <w:kern w:val="0"/>
          <w:sz w:val="22"/>
        </w:rPr>
        <w:t>如果你设置了</w:t>
      </w:r>
      <w:r>
        <w:rPr>
          <w:rFonts w:ascii="Tahoma" w:eastAsia="微软雅黑" w:hAnsi="Tahoma" w:hint="eastAsia"/>
          <w:kern w:val="0"/>
          <w:sz w:val="22"/>
        </w:rPr>
        <w:t>动画装饰</w:t>
      </w:r>
      <w:r w:rsidRPr="00751E8B">
        <w:rPr>
          <w:rFonts w:ascii="Tahoma" w:eastAsia="微软雅黑" w:hAnsi="Tahoma" w:hint="eastAsia"/>
          <w:kern w:val="0"/>
          <w:sz w:val="22"/>
        </w:rPr>
        <w:t>在</w:t>
      </w:r>
      <w:r w:rsidRPr="00751E8B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父贴图后面层</w:t>
      </w:r>
      <w:r w:rsidRPr="00751E8B">
        <w:rPr>
          <w:rFonts w:ascii="Tahoma" w:eastAsia="微软雅黑" w:hAnsi="Tahoma"/>
          <w:kern w:val="0"/>
          <w:sz w:val="22"/>
        </w:rPr>
        <w:t xml:space="preserve"> </w:t>
      </w:r>
      <w:r w:rsidRPr="00751E8B">
        <w:rPr>
          <w:rFonts w:ascii="Tahoma" w:eastAsia="微软雅黑" w:hAnsi="Tahoma"/>
          <w:kern w:val="0"/>
          <w:sz w:val="22"/>
        </w:rPr>
        <w:t>，你会发现</w:t>
      </w:r>
      <w:r>
        <w:rPr>
          <w:rFonts w:ascii="Tahoma" w:eastAsia="微软雅黑" w:hAnsi="Tahoma" w:hint="eastAsia"/>
          <w:kern w:val="0"/>
          <w:sz w:val="22"/>
        </w:rPr>
        <w:t>有时动画效果</w:t>
      </w:r>
      <w:r w:rsidRPr="00751E8B">
        <w:rPr>
          <w:rFonts w:ascii="Tahoma" w:eastAsia="微软雅黑" w:hAnsi="Tahoma"/>
          <w:kern w:val="0"/>
          <w:sz w:val="22"/>
        </w:rPr>
        <w:t>会切割图块画的树木</w:t>
      </w:r>
      <w:r>
        <w:rPr>
          <w:rFonts w:ascii="Tahoma" w:eastAsia="微软雅黑" w:hAnsi="Tahoma" w:hint="eastAsia"/>
          <w:kern w:val="0"/>
          <w:sz w:val="22"/>
        </w:rPr>
        <w:t>，这是正常现象</w:t>
      </w:r>
      <w:r w:rsidRPr="00751E8B">
        <w:rPr>
          <w:rFonts w:ascii="Tahoma" w:eastAsia="微软雅黑" w:hAnsi="Tahoma"/>
          <w:kern w:val="0"/>
          <w:sz w:val="22"/>
        </w:rPr>
        <w:t>。</w:t>
      </w:r>
    </w:p>
    <w:p w14:paraId="64CFC5AC" w14:textId="77777777" w:rsidR="001D0D00" w:rsidRPr="00F73505" w:rsidRDefault="001D0D00" w:rsidP="001D0D0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735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07683E" wp14:editId="4A36EEE9">
            <wp:extent cx="2567940" cy="1782150"/>
            <wp:effectExtent l="0" t="0" r="381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6517" cy="1788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F735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783910" wp14:editId="7731DB2C">
            <wp:extent cx="1676400" cy="99822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F4050" w14:textId="77777777" w:rsidR="001D0D00" w:rsidRDefault="001D0D00" w:rsidP="001D0D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51E8B">
        <w:rPr>
          <w:rFonts w:ascii="Tahoma" w:eastAsia="微软雅黑" w:hAnsi="Tahoma"/>
          <w:kern w:val="0"/>
          <w:sz w:val="22"/>
        </w:rPr>
        <w:t>因为树木图块能够挡住事件，</w:t>
      </w:r>
    </w:p>
    <w:p w14:paraId="3CB2F4F6" w14:textId="77777777" w:rsidR="001D0D00" w:rsidRDefault="001D0D00" w:rsidP="001D0D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装饰的魔法圈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父贴图后面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树木自然也能遮挡魔法圈</w:t>
      </w:r>
      <w:r w:rsidRPr="00751E8B">
        <w:rPr>
          <w:rFonts w:ascii="Tahoma" w:eastAsia="微软雅黑" w:hAnsi="Tahoma"/>
          <w:kern w:val="0"/>
          <w:sz w:val="22"/>
        </w:rPr>
        <w:t>。</w:t>
      </w:r>
    </w:p>
    <w:p w14:paraId="386C482D" w14:textId="77777777" w:rsidR="001D0D00" w:rsidRDefault="001D0D00" w:rsidP="001D0D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魔法圈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前面层或动画后面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都不会被遮挡，因为动画默认在树木图块的上面</w:t>
      </w:r>
      <w:r w:rsidRPr="00751E8B">
        <w:rPr>
          <w:rFonts w:ascii="Tahoma" w:eastAsia="微软雅黑" w:hAnsi="Tahoma"/>
          <w:kern w:val="0"/>
          <w:sz w:val="22"/>
        </w:rPr>
        <w:t>。</w:t>
      </w:r>
    </w:p>
    <w:p w14:paraId="2D19B2C7" w14:textId="77777777" w:rsidR="001D0D00" w:rsidRPr="00F73505" w:rsidRDefault="001D0D00" w:rsidP="001D0D0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735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B2284F" wp14:editId="23C14C52">
            <wp:extent cx="2567940" cy="1753228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290" cy="1758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EC3A42" w14:textId="77777777" w:rsidR="001D0D00" w:rsidRDefault="001D0D00" w:rsidP="001D0D00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7A83D821" w14:textId="77777777" w:rsidR="001D0D00" w:rsidRPr="001905F9" w:rsidRDefault="001D0D00" w:rsidP="001D0D00">
      <w:pPr>
        <w:widowControl/>
        <w:jc w:val="left"/>
      </w:pPr>
      <w:r>
        <w:br w:type="page"/>
      </w:r>
    </w:p>
    <w:p w14:paraId="709D168E" w14:textId="31D8079A" w:rsidR="00A917E6" w:rsidRDefault="001D0D00" w:rsidP="00A917E6">
      <w:pPr>
        <w:pStyle w:val="2"/>
      </w:pPr>
      <w:r>
        <w:rPr>
          <w:rFonts w:hint="eastAsia"/>
        </w:rPr>
        <w:lastRenderedPageBreak/>
        <w:t>个体装饰</w:t>
      </w:r>
      <w:r w:rsidR="00FB648A">
        <w:rPr>
          <w:rFonts w:hint="eastAsia"/>
        </w:rPr>
        <w:t>属性</w:t>
      </w:r>
    </w:p>
    <w:p w14:paraId="5507EF91" w14:textId="43678F20" w:rsidR="002815D1" w:rsidRPr="0095355F" w:rsidRDefault="002815D1" w:rsidP="002815D1">
      <w:pPr>
        <w:pStyle w:val="3"/>
      </w:pPr>
      <w:bookmarkStart w:id="3" w:name="_魔法圈_-_半图层效果"/>
      <w:bookmarkEnd w:id="3"/>
      <w:r w:rsidRPr="0095355F">
        <w:rPr>
          <w:rFonts w:hint="eastAsia"/>
        </w:rPr>
        <w:t>魔法圈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半图层效果</w:t>
      </w:r>
    </w:p>
    <w:p w14:paraId="5EABE9AA" w14:textId="72875EBE" w:rsidR="002815D1" w:rsidRDefault="007E663F" w:rsidP="007E66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63F">
        <w:rPr>
          <w:rFonts w:ascii="Tahoma" w:eastAsia="微软雅黑" w:hAnsi="Tahoma" w:hint="eastAsia"/>
          <w:kern w:val="0"/>
          <w:sz w:val="22"/>
        </w:rPr>
        <w:t>魔法圈装饰个体时，可以切割成两半。</w:t>
      </w:r>
    </w:p>
    <w:p w14:paraId="1D24E457" w14:textId="77777777" w:rsidR="007E663F" w:rsidRPr="007E663F" w:rsidRDefault="007E663F" w:rsidP="007E66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63F">
        <w:rPr>
          <w:rFonts w:ascii="Tahoma" w:eastAsia="微软雅黑" w:hAnsi="Tahoma"/>
          <w:kern w:val="0"/>
          <w:sz w:val="22"/>
        </w:rPr>
        <w:t>上半部分处于</w:t>
      </w:r>
      <w:r w:rsidRPr="007E663F">
        <w:rPr>
          <w:rFonts w:ascii="Tahoma" w:eastAsia="微软雅黑" w:hAnsi="Tahoma"/>
          <w:kern w:val="0"/>
          <w:sz w:val="22"/>
        </w:rPr>
        <w:t>"</w:t>
      </w:r>
      <w:r w:rsidRPr="007E663F">
        <w:rPr>
          <w:rFonts w:ascii="Tahoma" w:eastAsia="微软雅黑" w:hAnsi="Tahoma"/>
          <w:kern w:val="0"/>
          <w:sz w:val="22"/>
        </w:rPr>
        <w:t>父贴图后面层</w:t>
      </w:r>
      <w:r w:rsidRPr="007E663F">
        <w:rPr>
          <w:rFonts w:ascii="Tahoma" w:eastAsia="微软雅黑" w:hAnsi="Tahoma"/>
          <w:kern w:val="0"/>
          <w:sz w:val="22"/>
        </w:rPr>
        <w:t>"</w:t>
      </w:r>
      <w:r w:rsidRPr="007E663F">
        <w:rPr>
          <w:rFonts w:ascii="Tahoma" w:eastAsia="微软雅黑" w:hAnsi="Tahoma"/>
          <w:kern w:val="0"/>
          <w:sz w:val="22"/>
        </w:rPr>
        <w:t>，</w:t>
      </w:r>
    </w:p>
    <w:p w14:paraId="4E4A8D8B" w14:textId="02C221C6" w:rsidR="007E663F" w:rsidRPr="007E663F" w:rsidRDefault="007E663F" w:rsidP="007E66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63F">
        <w:rPr>
          <w:rFonts w:ascii="Tahoma" w:eastAsia="微软雅黑" w:hAnsi="Tahoma"/>
          <w:kern w:val="0"/>
          <w:sz w:val="22"/>
        </w:rPr>
        <w:t>下半部分处于</w:t>
      </w:r>
      <w:r w:rsidRPr="007E663F">
        <w:rPr>
          <w:rFonts w:ascii="Tahoma" w:eastAsia="微软雅黑" w:hAnsi="Tahoma"/>
          <w:kern w:val="0"/>
          <w:sz w:val="22"/>
        </w:rPr>
        <w:t>"</w:t>
      </w:r>
      <w:r w:rsidRPr="007E663F">
        <w:rPr>
          <w:rFonts w:ascii="Tahoma" w:eastAsia="微软雅黑" w:hAnsi="Tahoma"/>
          <w:kern w:val="0"/>
          <w:sz w:val="22"/>
        </w:rPr>
        <w:t>行走图前面层</w:t>
      </w:r>
      <w:r w:rsidRPr="007E663F">
        <w:rPr>
          <w:rFonts w:ascii="Tahoma" w:eastAsia="微软雅黑" w:hAnsi="Tahoma"/>
          <w:kern w:val="0"/>
          <w:sz w:val="22"/>
        </w:rPr>
        <w:t>"</w:t>
      </w:r>
      <w:r w:rsidRPr="007E663F">
        <w:rPr>
          <w:rFonts w:ascii="Tahoma" w:eastAsia="微软雅黑" w:hAnsi="Tahoma"/>
          <w:kern w:val="0"/>
          <w:sz w:val="22"/>
        </w:rPr>
        <w:t>。</w:t>
      </w:r>
    </w:p>
    <w:p w14:paraId="4E67F740" w14:textId="3D105219" w:rsidR="007E663F" w:rsidRDefault="007E663F" w:rsidP="007E663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E66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2A5C41" wp14:editId="1221F4EB">
            <wp:extent cx="3473934" cy="830580"/>
            <wp:effectExtent l="0" t="0" r="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908" cy="831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F431D" w14:textId="77777777" w:rsidR="007E663F" w:rsidRPr="007E663F" w:rsidRDefault="007E663F" w:rsidP="007E66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63F">
        <w:rPr>
          <w:rFonts w:ascii="Tahoma" w:eastAsia="微软雅黑" w:hAnsi="Tahoma" w:hint="eastAsia"/>
          <w:kern w:val="0"/>
          <w:sz w:val="22"/>
        </w:rPr>
        <w:t>两半的魔法圈夹着</w:t>
      </w:r>
      <w:r w:rsidRPr="007E663F">
        <w:rPr>
          <w:rFonts w:ascii="Tahoma" w:eastAsia="微软雅黑" w:hAnsi="Tahoma"/>
          <w:kern w:val="0"/>
          <w:sz w:val="22"/>
        </w:rPr>
        <w:t xml:space="preserve"> </w:t>
      </w:r>
      <w:r w:rsidRPr="007E663F">
        <w:rPr>
          <w:rFonts w:ascii="Tahoma" w:eastAsia="微软雅黑" w:hAnsi="Tahoma"/>
          <w:kern w:val="0"/>
          <w:sz w:val="22"/>
        </w:rPr>
        <w:t>被装饰的贴图。</w:t>
      </w:r>
    </w:p>
    <w:p w14:paraId="30C6FB2B" w14:textId="415E88B3" w:rsidR="007E663F" w:rsidRPr="007E663F" w:rsidRDefault="007E663F" w:rsidP="007E66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63F">
        <w:rPr>
          <w:rFonts w:ascii="Tahoma" w:eastAsia="微软雅黑" w:hAnsi="Tahoma" w:hint="eastAsia"/>
          <w:kern w:val="0"/>
          <w:sz w:val="22"/>
        </w:rPr>
        <w:t>看起来好像环绕着贴图一样。</w:t>
      </w:r>
    </w:p>
    <w:p w14:paraId="3D7A66F8" w14:textId="37D6D5E3" w:rsidR="007E663F" w:rsidRPr="007E663F" w:rsidRDefault="007E663F" w:rsidP="007E663F">
      <w:pPr>
        <w:jc w:val="center"/>
      </w:pPr>
      <w:r>
        <w:rPr>
          <w:noProof/>
        </w:rPr>
        <w:drawing>
          <wp:inline distT="0" distB="0" distL="0" distR="0" wp14:anchorId="1C46F76C" wp14:editId="63A7F2E1">
            <wp:extent cx="4876801" cy="134112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992" cy="1342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A3DF6" w14:textId="48202066" w:rsidR="002815D1" w:rsidRDefault="007E663F" w:rsidP="007E66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63F">
        <w:rPr>
          <w:rFonts w:ascii="Tahoma" w:eastAsia="微软雅黑" w:hAnsi="Tahoma" w:hint="eastAsia"/>
          <w:kern w:val="0"/>
          <w:sz w:val="22"/>
        </w:rPr>
        <w:t>并且，半图层效果还能与</w:t>
      </w:r>
      <w:r w:rsidRPr="007E663F">
        <w:rPr>
          <w:rFonts w:ascii="Tahoma" w:eastAsia="微软雅黑" w:hAnsi="Tahoma" w:hint="eastAsia"/>
          <w:kern w:val="0"/>
          <w:sz w:val="22"/>
        </w:rPr>
        <w:t>3</w:t>
      </w:r>
      <w:r w:rsidR="00BF7B93">
        <w:rPr>
          <w:rFonts w:ascii="Tahoma" w:eastAsia="微软雅黑" w:hAnsi="Tahoma" w:hint="eastAsia"/>
          <w:kern w:val="0"/>
          <w:sz w:val="22"/>
        </w:rPr>
        <w:t>d</w:t>
      </w:r>
      <w:r w:rsidRPr="007E663F">
        <w:rPr>
          <w:rFonts w:ascii="Tahoma" w:eastAsia="微软雅黑" w:hAnsi="Tahoma" w:hint="eastAsia"/>
          <w:kern w:val="0"/>
          <w:sz w:val="22"/>
        </w:rPr>
        <w:t>效果的缩放、斜切、整体旋转叠加。</w:t>
      </w:r>
    </w:p>
    <w:p w14:paraId="76217EDB" w14:textId="561F8196" w:rsidR="007E663F" w:rsidRPr="00BF7B93" w:rsidRDefault="00BF7B93" w:rsidP="00BF7B9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7B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F3937F" wp14:editId="6B72BFAE">
            <wp:extent cx="2232660" cy="1089660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5F1C4" w14:textId="1658A8F9" w:rsidR="007E663F" w:rsidRPr="002815D1" w:rsidRDefault="007E663F" w:rsidP="007E663F">
      <w:pPr>
        <w:widowControl/>
        <w:jc w:val="left"/>
      </w:pPr>
      <w:r>
        <w:br w:type="page"/>
      </w:r>
    </w:p>
    <w:p w14:paraId="6DE87FA3" w14:textId="77777777" w:rsidR="00854196" w:rsidRPr="0095355F" w:rsidRDefault="00854196" w:rsidP="00A917E6">
      <w:pPr>
        <w:pStyle w:val="3"/>
      </w:pPr>
      <w:bookmarkStart w:id="4" w:name="_魔法圈_-_3d效果"/>
      <w:bookmarkEnd w:id="4"/>
      <w:r w:rsidRPr="0095355F">
        <w:rPr>
          <w:rFonts w:hint="eastAsia"/>
        </w:rPr>
        <w:lastRenderedPageBreak/>
        <w:t>魔法圈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3d效果</w:t>
      </w:r>
    </w:p>
    <w:p w14:paraId="37B3B04F" w14:textId="52C8A3C0" w:rsidR="00C26309" w:rsidRDefault="00B6519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</w:t>
      </w:r>
      <w:r w:rsidR="00C26309">
        <w:rPr>
          <w:rFonts w:ascii="Tahoma" w:eastAsia="微软雅黑" w:hAnsi="Tahoma" w:hint="eastAsia"/>
          <w:kern w:val="0"/>
          <w:sz w:val="22"/>
        </w:rPr>
        <w:t>普通的旋转效果如下：</w:t>
      </w:r>
    </w:p>
    <w:p w14:paraId="037F9C92" w14:textId="763EDA1C" w:rsidR="00C26309" w:rsidRDefault="00427AC8" w:rsidP="00B651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6934CC0" wp14:editId="5BF41EBE">
            <wp:extent cx="2918460" cy="1459230"/>
            <wp:effectExtent l="0" t="0" r="0" b="7620"/>
            <wp:docPr id="2" name="图片 2" descr="F:\rpg mv箱\mog插件中文全翻译(Drill_up)v1.41\mog插件示例(mv1.6版本)\img\menus\魔法圈-标题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1.41\mog插件示例(mv1.6版本)\img\menus\魔法圈-标题aa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24A72" w14:textId="5E263535" w:rsidR="00B65199" w:rsidRDefault="00B65199" w:rsidP="00B6519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图片的旋转无法做到类似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旋转效果。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51A646A8" w14:textId="6FF927F8" w:rsidR="007A4BBA" w:rsidRDefault="00B65199" w:rsidP="00B651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中可以设置，比如</w:t>
      </w:r>
      <w:r w:rsidR="00C26309">
        <w:rPr>
          <w:rFonts w:ascii="Tahoma" w:eastAsia="微软雅黑" w:hAnsi="Tahoma" w:hint="eastAsia"/>
          <w:kern w:val="0"/>
          <w:sz w:val="22"/>
        </w:rPr>
        <w:t>设置</w:t>
      </w:r>
      <w:r w:rsidR="006676EC">
        <w:rPr>
          <w:rFonts w:ascii="Tahoma" w:eastAsia="微软雅黑" w:hAnsi="Tahoma" w:hint="eastAsia"/>
          <w:kern w:val="0"/>
          <w:sz w:val="22"/>
        </w:rPr>
        <w:t>缩放</w:t>
      </w:r>
      <w:r w:rsidR="00C26309">
        <w:rPr>
          <w:rFonts w:ascii="Tahoma" w:eastAsia="微软雅黑" w:hAnsi="Tahoma" w:hint="eastAsia"/>
          <w:kern w:val="0"/>
          <w:sz w:val="22"/>
        </w:rPr>
        <w:t>比例</w:t>
      </w:r>
      <w:r w:rsidR="00C26309">
        <w:rPr>
          <w:rFonts w:ascii="Tahoma" w:eastAsia="微软雅黑" w:hAnsi="Tahoma" w:hint="eastAsia"/>
          <w:kern w:val="0"/>
          <w:sz w:val="22"/>
        </w:rPr>
        <w:t>x</w:t>
      </w:r>
      <w:r w:rsidR="00C26309">
        <w:rPr>
          <w:rFonts w:ascii="Tahoma" w:eastAsia="微软雅黑" w:hAnsi="Tahoma"/>
          <w:kern w:val="0"/>
          <w:sz w:val="22"/>
        </w:rPr>
        <w:t xml:space="preserve"> 1.0 </w:t>
      </w:r>
      <w:r w:rsidR="00C26309">
        <w:rPr>
          <w:rFonts w:ascii="Tahoma" w:eastAsia="微软雅黑" w:hAnsi="Tahoma" w:hint="eastAsia"/>
          <w:kern w:val="0"/>
          <w:sz w:val="22"/>
        </w:rPr>
        <w:t>y</w:t>
      </w:r>
      <w:r w:rsidR="00C26309">
        <w:rPr>
          <w:rFonts w:ascii="Tahoma" w:eastAsia="微软雅黑" w:hAnsi="Tahoma"/>
          <w:kern w:val="0"/>
          <w:sz w:val="22"/>
        </w:rPr>
        <w:t xml:space="preserve"> 0.5 </w:t>
      </w:r>
      <w:r w:rsidR="006676EC"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/>
          <w:kern w:val="0"/>
          <w:sz w:val="22"/>
        </w:rPr>
        <w:t xml:space="preserve"> </w:t>
      </w:r>
    </w:p>
    <w:p w14:paraId="72F18F04" w14:textId="77777777" w:rsidR="006676EC" w:rsidRDefault="00427AC8" w:rsidP="00B651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4C3351" wp14:editId="69599186">
            <wp:extent cx="2880360" cy="1440180"/>
            <wp:effectExtent l="0" t="0" r="0" b="7620"/>
            <wp:docPr id="3" name="图片 3" descr="F:\rpg mv箱\mog插件中文全翻译(Drill_up)v1.41\mog插件示例(mv1.6版本)\img\menus\魔法圈-标题a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1.41\mog插件示例(mv1.6版本)\img\menus\魔法圈-标题aba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8938D" w14:textId="408291E5" w:rsidR="00427AC8" w:rsidRDefault="00B65199" w:rsidP="00427A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还可以</w:t>
      </w:r>
      <w:r w:rsidR="00427AC8">
        <w:rPr>
          <w:rFonts w:ascii="Tahoma" w:eastAsia="微软雅黑" w:hAnsi="Tahoma" w:hint="eastAsia"/>
          <w:kern w:val="0"/>
          <w:sz w:val="22"/>
        </w:rPr>
        <w:t>设置斜切比例</w:t>
      </w:r>
      <w:r w:rsidR="00427AC8">
        <w:rPr>
          <w:rFonts w:ascii="Tahoma" w:eastAsia="微软雅黑" w:hAnsi="Tahoma" w:hint="eastAsia"/>
          <w:kern w:val="0"/>
          <w:sz w:val="22"/>
        </w:rPr>
        <w:t>x</w:t>
      </w:r>
      <w:r w:rsidR="00427AC8">
        <w:rPr>
          <w:rFonts w:ascii="Tahoma" w:eastAsia="微软雅黑" w:hAnsi="Tahoma"/>
          <w:kern w:val="0"/>
          <w:sz w:val="22"/>
        </w:rPr>
        <w:t xml:space="preserve"> 0.0 </w:t>
      </w:r>
      <w:r w:rsidR="00427AC8">
        <w:rPr>
          <w:rFonts w:ascii="Tahoma" w:eastAsia="微软雅黑" w:hAnsi="Tahoma" w:hint="eastAsia"/>
          <w:kern w:val="0"/>
          <w:sz w:val="22"/>
        </w:rPr>
        <w:t>y</w:t>
      </w:r>
      <w:r w:rsidR="00427AC8">
        <w:rPr>
          <w:rFonts w:ascii="Tahoma" w:eastAsia="微软雅黑" w:hAnsi="Tahoma"/>
          <w:kern w:val="0"/>
          <w:sz w:val="22"/>
        </w:rPr>
        <w:t xml:space="preserve"> 1.0 </w:t>
      </w:r>
      <w:r w:rsidR="00427AC8"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 w:hint="eastAsia"/>
          <w:kern w:val="0"/>
          <w:sz w:val="22"/>
        </w:rPr>
        <w:t>（可以为负数，向反方向斜切）</w:t>
      </w:r>
    </w:p>
    <w:p w14:paraId="3C114EE1" w14:textId="77777777" w:rsidR="003C2FEB" w:rsidRDefault="00427AC8" w:rsidP="00B651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C30BF7C" wp14:editId="652ED0E9">
            <wp:extent cx="2880360" cy="1263316"/>
            <wp:effectExtent l="0" t="0" r="0" b="0"/>
            <wp:docPr id="4" name="图片 4" descr="F:\rpg mv箱\mog插件中文全翻译(Drill_up)v1.41\mog插件示例(mv1.6版本)\img\menus\魔法圈-标题ab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1.41\mog插件示例(mv1.6版本)\img\menus\魔法圈-标题abva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51" cy="1276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BF297" w14:textId="16FB53BD" w:rsidR="005F6ADF" w:rsidRDefault="00F26F90" w:rsidP="00B6519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图片终究是一张图片，是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的，只能做出看起来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42C8305C" w14:textId="14F403D4" w:rsidR="00B65199" w:rsidRPr="00B65199" w:rsidRDefault="00B6519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法实现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那样有遮挡，有厚度的旋转。</w:t>
      </w:r>
    </w:p>
    <w:p w14:paraId="0866776E" w14:textId="0F1ACC04" w:rsidR="005F6ADF" w:rsidRDefault="005F6ADF" w:rsidP="005F6ADF">
      <w:r>
        <w:br w:type="page"/>
      </w:r>
    </w:p>
    <w:p w14:paraId="43350A23" w14:textId="62A26B91" w:rsidR="00444B17" w:rsidRDefault="00444B17" w:rsidP="00444B17">
      <w:pPr>
        <w:pStyle w:val="3"/>
      </w:pPr>
      <w:r>
        <w:rPr>
          <w:rFonts w:hint="eastAsia"/>
        </w:rPr>
        <w:lastRenderedPageBreak/>
        <w:t>粒子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E72E6" w14:paraId="0CAD6541" w14:textId="77777777" w:rsidTr="001E72E6">
        <w:tc>
          <w:tcPr>
            <w:tcW w:w="8522" w:type="dxa"/>
            <w:shd w:val="clear" w:color="auto" w:fill="DEEAF6" w:themeFill="accent1" w:themeFillTint="33"/>
          </w:tcPr>
          <w:p w14:paraId="5CFF6ED3" w14:textId="74A1DB6F" w:rsidR="001E72E6" w:rsidRPr="001E72E6" w:rsidRDefault="001E72E6" w:rsidP="001E72E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bookmarkStart w:id="5" w:name="_Hlk131744155"/>
            <w:r w:rsidRPr="001E72E6">
              <w:rPr>
                <w:rFonts w:ascii="Tahoma" w:eastAsia="微软雅黑" w:hAnsi="Tahoma" w:hint="eastAsia"/>
                <w:kern w:val="0"/>
                <w:sz w:val="22"/>
              </w:rPr>
              <w:t>粒子效果有非常多的属性配置，这里只简单介绍一下。</w:t>
            </w:r>
          </w:p>
          <w:p w14:paraId="33DBA749" w14:textId="5253817F" w:rsidR="001E72E6" w:rsidRPr="001E72E6" w:rsidRDefault="001E72E6" w:rsidP="001E72E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E72E6">
              <w:rPr>
                <w:rFonts w:ascii="Tahoma" w:eastAsia="微软雅黑" w:hAnsi="Tahoma" w:hint="eastAsia"/>
                <w:kern w:val="0"/>
                <w:sz w:val="22"/>
              </w:rPr>
              <w:t>详细内容可以去看看：“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.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1E72E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粒子效果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1E72E6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bookmarkEnd w:id="5"/>
    <w:p w14:paraId="121177FE" w14:textId="14FE824B" w:rsidR="00444B17" w:rsidRPr="00BD262F" w:rsidRDefault="00BD262F" w:rsidP="001E72E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D262F">
        <w:rPr>
          <w:rFonts w:ascii="Tahoma" w:eastAsia="微软雅黑" w:hAnsi="Tahoma" w:hint="eastAsia"/>
          <w:kern w:val="0"/>
          <w:sz w:val="22"/>
        </w:rPr>
        <w:t>粒子的基本配置如下：</w:t>
      </w:r>
    </w:p>
    <w:p w14:paraId="02D9306C" w14:textId="6641A227" w:rsidR="00BD262F" w:rsidRPr="00BD262F" w:rsidRDefault="00BD262F" w:rsidP="00BD262F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BD262F">
        <w:rPr>
          <w:rFonts w:ascii="Tahoma" w:eastAsia="微软雅黑" w:hAnsi="Tahoma" w:hint="eastAsia"/>
          <w:kern w:val="0"/>
          <w:sz w:val="22"/>
        </w:rPr>
        <w:t>出现范围、方向、速度、透明度、缩放</w:t>
      </w:r>
    </w:p>
    <w:p w14:paraId="7EF6B12B" w14:textId="4F9E59A3" w:rsidR="00BD262F" w:rsidRDefault="00BD262F" w:rsidP="00BD26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D262F">
        <w:rPr>
          <w:rFonts w:ascii="Tahoma" w:eastAsia="微软雅黑" w:hAnsi="Tahoma" w:hint="eastAsia"/>
          <w:kern w:val="0"/>
          <w:sz w:val="22"/>
        </w:rPr>
        <w:t>由于为</w:t>
      </w:r>
      <w:r w:rsidRPr="00BD262F">
        <w:rPr>
          <w:rFonts w:ascii="Tahoma" w:eastAsia="微软雅黑" w:hAnsi="Tahoma" w:hint="eastAsia"/>
          <w:kern w:val="0"/>
          <w:sz w:val="22"/>
        </w:rPr>
        <w:t xml:space="preserve"> </w:t>
      </w:r>
      <w:r w:rsidRPr="00BD262F">
        <w:rPr>
          <w:rFonts w:ascii="Tahoma" w:eastAsia="微软雅黑" w:hAnsi="Tahoma" w:hint="eastAsia"/>
          <w:kern w:val="0"/>
          <w:sz w:val="22"/>
        </w:rPr>
        <w:t>个体装饰，</w:t>
      </w:r>
      <w:r w:rsidR="00FA1038">
        <w:rPr>
          <w:rFonts w:ascii="Tahoma" w:eastAsia="微软雅黑" w:hAnsi="Tahoma" w:hint="eastAsia"/>
          <w:kern w:val="0"/>
          <w:sz w:val="22"/>
        </w:rPr>
        <w:t>粒子的</w:t>
      </w:r>
      <w:r w:rsidRPr="00BD262F">
        <w:rPr>
          <w:rFonts w:ascii="Tahoma" w:eastAsia="微软雅黑" w:hAnsi="Tahoma" w:hint="eastAsia"/>
          <w:kern w:val="0"/>
          <w:sz w:val="22"/>
        </w:rPr>
        <w:t>出现范围只能以</w:t>
      </w:r>
      <w:r w:rsidRPr="00BD262F">
        <w:rPr>
          <w:rFonts w:ascii="Tahoma" w:eastAsia="微软雅黑" w:hAnsi="Tahoma" w:hint="eastAsia"/>
          <w:kern w:val="0"/>
          <w:sz w:val="22"/>
        </w:rPr>
        <w:t xml:space="preserve"> </w:t>
      </w:r>
      <w:r w:rsidRPr="00BD262F">
        <w:rPr>
          <w:rFonts w:ascii="Tahoma" w:eastAsia="微软雅黑" w:hAnsi="Tahoma" w:hint="eastAsia"/>
          <w:kern w:val="0"/>
          <w:sz w:val="22"/>
        </w:rPr>
        <w:t>个体的半径圆</w:t>
      </w:r>
      <w:r w:rsidR="00FA1038">
        <w:rPr>
          <w:rFonts w:ascii="Tahoma" w:eastAsia="微软雅黑" w:hAnsi="Tahoma" w:hint="eastAsia"/>
          <w:kern w:val="0"/>
          <w:sz w:val="22"/>
        </w:rPr>
        <w:t xml:space="preserve"> </w:t>
      </w:r>
      <w:r w:rsidRPr="00BD262F">
        <w:rPr>
          <w:rFonts w:ascii="Tahoma" w:eastAsia="微软雅黑" w:hAnsi="Tahoma" w:hint="eastAsia"/>
          <w:kern w:val="0"/>
          <w:sz w:val="22"/>
        </w:rPr>
        <w:t>的范围来出现。</w:t>
      </w:r>
    </w:p>
    <w:p w14:paraId="08E1A19A" w14:textId="1D7F40FF" w:rsidR="00C42F30" w:rsidRPr="00BD262F" w:rsidRDefault="00C42F30" w:rsidP="00BD26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粒子从个体对象的位置，向其他方向发散。</w:t>
      </w:r>
    </w:p>
    <w:p w14:paraId="5F0DB7D9" w14:textId="4B0116EF" w:rsidR="00BD262F" w:rsidRDefault="00BD262F" w:rsidP="00BD262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D26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E05AF1" wp14:editId="6EE9A8D2">
            <wp:extent cx="2956560" cy="2048061"/>
            <wp:effectExtent l="0" t="0" r="0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720" cy="205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9A512" w14:textId="40E5A20C" w:rsidR="00C42F30" w:rsidRDefault="00C42F30" w:rsidP="00C42F30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设计从四周聚集的粒子效果，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倒放。</w:t>
      </w:r>
    </w:p>
    <w:p w14:paraId="617C40F4" w14:textId="76D4C7A0" w:rsidR="00944C7A" w:rsidRDefault="00A6095A" w:rsidP="00A6095A">
      <w:pPr>
        <w:widowControl/>
        <w:jc w:val="left"/>
      </w:pPr>
      <w:r>
        <w:br w:type="page"/>
      </w:r>
    </w:p>
    <w:p w14:paraId="06D84A9C" w14:textId="566BC571" w:rsidR="002815D1" w:rsidRDefault="002815D1" w:rsidP="002815D1">
      <w:pPr>
        <w:pStyle w:val="3"/>
      </w:pPr>
      <w:r>
        <w:rPr>
          <w:rFonts w:hint="eastAsia"/>
        </w:rPr>
        <w:lastRenderedPageBreak/>
        <w:t>GIF -</w:t>
      </w:r>
      <w:r>
        <w:t xml:space="preserve"> </w:t>
      </w:r>
      <w:r>
        <w:rPr>
          <w:rFonts w:hint="eastAsia"/>
        </w:rPr>
        <w:t>随机位置</w:t>
      </w:r>
    </w:p>
    <w:p w14:paraId="2D288738" w14:textId="70929693" w:rsidR="002815D1" w:rsidRPr="0024313C" w:rsidRDefault="0024313C" w:rsidP="002431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4313C">
        <w:rPr>
          <w:rFonts w:ascii="Tahoma" w:eastAsia="微软雅黑" w:hAnsi="Tahoma" w:hint="eastAsia"/>
          <w:kern w:val="0"/>
          <w:sz w:val="22"/>
        </w:rPr>
        <w:t>GIF</w:t>
      </w:r>
      <w:r w:rsidRPr="0024313C">
        <w:rPr>
          <w:rFonts w:ascii="Tahoma" w:eastAsia="微软雅黑" w:hAnsi="Tahoma" w:hint="eastAsia"/>
          <w:kern w:val="0"/>
          <w:sz w:val="22"/>
        </w:rPr>
        <w:t>可以在播放完毕后，换个位置再播放一次</w:t>
      </w:r>
      <w:r>
        <w:rPr>
          <w:rFonts w:ascii="Tahoma" w:eastAsia="微软雅黑" w:hAnsi="Tahoma" w:hint="eastAsia"/>
          <w:kern w:val="0"/>
          <w:sz w:val="22"/>
        </w:rPr>
        <w:t>，如此往复</w:t>
      </w:r>
      <w:r w:rsidRPr="0024313C">
        <w:rPr>
          <w:rFonts w:ascii="Tahoma" w:eastAsia="微软雅黑" w:hAnsi="Tahoma" w:hint="eastAsia"/>
          <w:kern w:val="0"/>
          <w:sz w:val="22"/>
        </w:rPr>
        <w:t>。</w:t>
      </w:r>
    </w:p>
    <w:p w14:paraId="245A862F" w14:textId="025422D6" w:rsidR="0024313C" w:rsidRPr="0024313C" w:rsidRDefault="0024313C" w:rsidP="0058401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4313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B0813C" wp14:editId="1C907EC4">
            <wp:extent cx="3436620" cy="1467392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834" cy="1470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8401D" w:rsidRPr="005840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260D63" wp14:editId="06FE76EA">
            <wp:extent cx="1384126" cy="990600"/>
            <wp:effectExtent l="0" t="0" r="6985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5952" cy="991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891B4" w14:textId="77777777" w:rsidR="002815D1" w:rsidRDefault="002815D1" w:rsidP="005F6ADF"/>
    <w:p w14:paraId="55B77858" w14:textId="77777777" w:rsidR="00510E21" w:rsidRDefault="00510E21" w:rsidP="00510E21">
      <w:pPr>
        <w:pStyle w:val="3"/>
      </w:pPr>
      <w:r>
        <w:rPr>
          <w:rFonts w:hint="eastAsia"/>
        </w:rPr>
        <w:t xml:space="preserve">GIF </w:t>
      </w:r>
      <w:r>
        <w:t xml:space="preserve">- </w:t>
      </w:r>
      <w:r w:rsidRPr="0095355F">
        <w:rPr>
          <w:rFonts w:hint="eastAsia"/>
        </w:rPr>
        <w:t>3d效果</w:t>
      </w:r>
    </w:p>
    <w:p w14:paraId="53FE7436" w14:textId="2A246929" w:rsidR="00B65199" w:rsidRDefault="00B65199" w:rsidP="007A3D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65199">
        <w:rPr>
          <w:rFonts w:ascii="Tahoma" w:eastAsia="微软雅黑" w:hAnsi="Tahoma" w:hint="eastAsia"/>
          <w:kern w:val="0"/>
          <w:sz w:val="22"/>
        </w:rPr>
        <w:t>GIF</w:t>
      </w:r>
      <w:r w:rsidRPr="00B65199">
        <w:rPr>
          <w:rFonts w:ascii="Tahoma" w:eastAsia="微软雅黑" w:hAnsi="Tahoma" w:hint="eastAsia"/>
          <w:kern w:val="0"/>
          <w:sz w:val="22"/>
        </w:rPr>
        <w:t>插件与魔法圈一样，也能设置</w:t>
      </w:r>
      <w:r w:rsidRPr="00B65199">
        <w:rPr>
          <w:rFonts w:ascii="Tahoma" w:eastAsia="微软雅黑" w:hAnsi="Tahoma" w:hint="eastAsia"/>
          <w:kern w:val="0"/>
          <w:sz w:val="22"/>
        </w:rPr>
        <w:t>3d</w:t>
      </w:r>
      <w:r w:rsidRPr="00B65199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，设置方法也一样，见：</w:t>
      </w:r>
      <w:hyperlink w:anchor="_魔法圈_-_3d效果" w:history="1">
        <w:r w:rsidRPr="00B65199">
          <w:rPr>
            <w:rStyle w:val="a4"/>
            <w:rFonts w:ascii="Tahoma" w:eastAsia="微软雅黑" w:hAnsi="Tahoma" w:hint="eastAsia"/>
            <w:kern w:val="0"/>
            <w:sz w:val="22"/>
          </w:rPr>
          <w:t>魔法圈</w:t>
        </w:r>
        <w:r w:rsidRPr="00B65199">
          <w:rPr>
            <w:rStyle w:val="a4"/>
            <w:rFonts w:ascii="Tahoma" w:eastAsia="微软雅黑" w:hAnsi="Tahoma" w:hint="eastAsia"/>
            <w:kern w:val="0"/>
            <w:sz w:val="22"/>
          </w:rPr>
          <w:t xml:space="preserve"> - 3d</w:t>
        </w:r>
        <w:r w:rsidRPr="00B65199">
          <w:rPr>
            <w:rStyle w:val="a4"/>
            <w:rFonts w:ascii="Tahoma" w:eastAsia="微软雅黑" w:hAnsi="Tahoma" w:hint="eastAsia"/>
            <w:kern w:val="0"/>
            <w:sz w:val="22"/>
          </w:rPr>
          <w:t>效果</w:t>
        </w:r>
      </w:hyperlink>
      <w:r w:rsidRPr="00B65199">
        <w:rPr>
          <w:rFonts w:ascii="Tahoma" w:eastAsia="微软雅黑" w:hAnsi="Tahoma" w:hint="eastAsia"/>
          <w:kern w:val="0"/>
          <w:sz w:val="22"/>
        </w:rPr>
        <w:t>。</w:t>
      </w:r>
    </w:p>
    <w:p w14:paraId="7C6C99A1" w14:textId="0A04A9D5" w:rsidR="007A3D22" w:rsidRDefault="007A3D22" w:rsidP="00510E2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后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会按照变形后的框架，正常播放图片内容。</w:t>
      </w:r>
    </w:p>
    <w:p w14:paraId="709B80E2" w14:textId="388C60DC" w:rsidR="00B65199" w:rsidRPr="00B65199" w:rsidRDefault="00B65199" w:rsidP="00510E2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菜单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可以设置</w:t>
      </w:r>
      <w:r w:rsidR="007A3D22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85F998E" w14:textId="30EDF838" w:rsidR="00B079CC" w:rsidRPr="006B5B14" w:rsidRDefault="00B079CC" w:rsidP="00A0751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A3CC507" wp14:editId="119FDB69">
            <wp:extent cx="3876675" cy="1438677"/>
            <wp:effectExtent l="0" t="0" r="0" b="9525"/>
            <wp:docPr id="56" name="图片 56" descr="C:\Users\Administrator\AppData\Roaming\Tencent\Users\1355126171\QQ\WinTemp\RichOle\XGIT57C9)0D8A8M{3((PZ]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AppData\Roaming\Tencent\Users\1355126171\QQ\WinTemp\RichOle\XGIT57C9)0D8A8M{3((PZ]F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143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6087D9" w14:textId="38EBF713" w:rsidR="006B5B14" w:rsidRPr="006B5B14" w:rsidRDefault="006B5B14" w:rsidP="006B5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 w:hint="eastAsia"/>
          <w:kern w:val="0"/>
          <w:sz w:val="22"/>
        </w:rPr>
        <w:t>同时设置两处斜切，可以将</w:t>
      </w:r>
      <w:r w:rsidRPr="006B5B14">
        <w:rPr>
          <w:rFonts w:ascii="Tahoma" w:eastAsia="微软雅黑" w:hAnsi="Tahoma" w:hint="eastAsia"/>
          <w:kern w:val="0"/>
          <w:sz w:val="22"/>
        </w:rPr>
        <w:t>GIF</w:t>
      </w:r>
      <w:r w:rsidRPr="006B5B14">
        <w:rPr>
          <w:rFonts w:ascii="Tahoma" w:eastAsia="微软雅黑" w:hAnsi="Tahoma" w:hint="eastAsia"/>
          <w:kern w:val="0"/>
          <w:sz w:val="22"/>
        </w:rPr>
        <w:t>像两个方向的平行四边形延伸。</w:t>
      </w:r>
    </w:p>
    <w:p w14:paraId="4F725A1C" w14:textId="0315496E" w:rsidR="006B5B14" w:rsidRPr="00B079CC" w:rsidRDefault="006B5B14" w:rsidP="006B5B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 w:hint="eastAsia"/>
          <w:kern w:val="0"/>
          <w:sz w:val="22"/>
        </w:rPr>
        <w:t>（斜切可为负数，表示反方向延伸。）</w:t>
      </w:r>
    </w:p>
    <w:p w14:paraId="6D70268D" w14:textId="1A89B89E" w:rsidR="006B5B14" w:rsidRPr="006B5B14" w:rsidRDefault="006B5B14" w:rsidP="006B5B1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9F9646" wp14:editId="38F2D2D1">
            <wp:extent cx="2649474" cy="1447800"/>
            <wp:effectExtent l="0" t="0" r="0" b="0"/>
            <wp:docPr id="58" name="图片 58" descr="C:\Users\Administrator\AppData\Roaming\Tencent\Users\1355126171\QQ\WinTemp\RichOle\DV5MNUALH@@{EXUN(KVQS1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or\AppData\Roaming\Tencent\Users\1355126171\QQ\WinTemp\RichOle\DV5MNUALH@@{EXUN(KVQS1L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1450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B5B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DF37E4" wp14:editId="66104DE8">
            <wp:extent cx="2278734" cy="1444687"/>
            <wp:effectExtent l="0" t="0" r="7620" b="3175"/>
            <wp:docPr id="57" name="图片 57" descr="C:\Users\Administrator\AppData\Roaming\Tencent\Users\1355126171\QQ\WinTemp\RichOle\{V{}_TC8(HXWDU(ISW}PWF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AppData\Roaming\Tencent\Users\1355126171\QQ\WinTemp\RichOle\{V{}_TC8(HXWDU(ISW}PWFQ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621" cy="1448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AA381" w14:textId="77777777" w:rsidR="006B5B14" w:rsidRPr="006B5B14" w:rsidRDefault="006B5B14" w:rsidP="006B5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4D24558" w14:textId="40730052" w:rsidR="00510E21" w:rsidRDefault="00510E21" w:rsidP="00510E21">
      <w:pPr>
        <w:widowControl/>
        <w:jc w:val="left"/>
      </w:pPr>
      <w:r>
        <w:br w:type="page"/>
      </w:r>
    </w:p>
    <w:p w14:paraId="31983415" w14:textId="73A2D4CB" w:rsidR="00A040B1" w:rsidRDefault="00A040B1" w:rsidP="00A040B1">
      <w:pPr>
        <w:pStyle w:val="3"/>
      </w:pPr>
      <w:r>
        <w:rPr>
          <w:rFonts w:hint="eastAsia"/>
        </w:rPr>
        <w:lastRenderedPageBreak/>
        <w:t xml:space="preserve">环绕球 </w:t>
      </w:r>
      <w:r w:rsidR="00740BB8">
        <w:rPr>
          <w:rFonts w:hint="eastAsia"/>
        </w:rPr>
        <w:t>-</w:t>
      </w:r>
      <w:r>
        <w:t xml:space="preserve"> </w:t>
      </w:r>
      <w:r>
        <w:rPr>
          <w:rFonts w:hint="eastAsia"/>
        </w:rPr>
        <w:t>原理</w:t>
      </w:r>
    </w:p>
    <w:p w14:paraId="2B64B66F" w14:textId="77777777" w:rsidR="000A3FB1" w:rsidRDefault="000A3FB1" w:rsidP="000A3FB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A3FB1"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游戏中并没有真实用于区分先后的</w:t>
      </w:r>
      <w:r>
        <w:rPr>
          <w:rFonts w:ascii="Tahoma" w:eastAsia="微软雅黑" w:hAnsi="Tahoma" w:hint="eastAsia"/>
          <w:kern w:val="0"/>
          <w:sz w:val="22"/>
        </w:rPr>
        <w:t>z</w:t>
      </w:r>
      <w:r>
        <w:rPr>
          <w:rFonts w:ascii="Tahoma" w:eastAsia="微软雅黑" w:hAnsi="Tahoma" w:hint="eastAsia"/>
          <w:kern w:val="0"/>
          <w:sz w:val="22"/>
        </w:rPr>
        <w:t>轴。</w:t>
      </w:r>
    </w:p>
    <w:p w14:paraId="16E02FD8" w14:textId="2BD90AB6" w:rsidR="00A040B1" w:rsidRPr="000A3FB1" w:rsidRDefault="000A3FB1" w:rsidP="009F7333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要做出类似</w:t>
      </w:r>
      <w:r>
        <w:rPr>
          <w:rFonts w:ascii="Tahoma" w:eastAsia="微软雅黑" w:hAnsi="Tahoma" w:hint="eastAsia"/>
          <w:kern w:val="0"/>
          <w:sz w:val="22"/>
        </w:rPr>
        <w:t>z</w:t>
      </w:r>
      <w:r>
        <w:rPr>
          <w:rFonts w:ascii="Tahoma" w:eastAsia="微软雅黑" w:hAnsi="Tahoma" w:hint="eastAsia"/>
          <w:kern w:val="0"/>
          <w:sz w:val="22"/>
        </w:rPr>
        <w:t>轴效果的方法，就是不断切换贴图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层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E74BE6" w14:textId="4B1682B2" w:rsidR="000A3FB1" w:rsidRDefault="009F7333" w:rsidP="001C2CC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理</w:t>
      </w:r>
      <w:r w:rsidR="000A3FB1">
        <w:rPr>
          <w:rFonts w:ascii="Tahoma" w:eastAsia="微软雅黑" w:hAnsi="Tahoma" w:hint="eastAsia"/>
          <w:kern w:val="0"/>
          <w:sz w:val="22"/>
        </w:rPr>
        <w:t>如下图，球的贴图</w:t>
      </w:r>
      <w:r>
        <w:rPr>
          <w:rFonts w:ascii="Tahoma" w:eastAsia="微软雅黑" w:hAnsi="Tahoma" w:hint="eastAsia"/>
          <w:kern w:val="0"/>
          <w:sz w:val="22"/>
        </w:rPr>
        <w:t>实际上</w:t>
      </w:r>
      <w:r w:rsidR="000A3FB1">
        <w:rPr>
          <w:rFonts w:ascii="Tahoma" w:eastAsia="微软雅黑" w:hAnsi="Tahoma" w:hint="eastAsia"/>
          <w:kern w:val="0"/>
          <w:sz w:val="22"/>
        </w:rPr>
        <w:t>辗转于</w:t>
      </w:r>
      <w:r w:rsidR="000A3FB1">
        <w:rPr>
          <w:rFonts w:ascii="Tahoma" w:eastAsia="微软雅黑" w:hAnsi="Tahoma" w:hint="eastAsia"/>
          <w:kern w:val="0"/>
          <w:sz w:val="22"/>
        </w:rPr>
        <w:t xml:space="preserve"> </w:t>
      </w:r>
      <w:r w:rsidR="000A3FB1">
        <w:rPr>
          <w:rFonts w:ascii="Tahoma" w:eastAsia="微软雅黑" w:hAnsi="Tahoma" w:hint="eastAsia"/>
          <w:kern w:val="0"/>
          <w:sz w:val="22"/>
        </w:rPr>
        <w:t>动画前面层</w:t>
      </w:r>
      <w:r w:rsidR="000A3FB1">
        <w:rPr>
          <w:rFonts w:ascii="Tahoma" w:eastAsia="微软雅黑" w:hAnsi="Tahoma" w:hint="eastAsia"/>
          <w:kern w:val="0"/>
          <w:sz w:val="22"/>
        </w:rPr>
        <w:t xml:space="preserve"> </w:t>
      </w:r>
      <w:r w:rsidR="000A3FB1">
        <w:rPr>
          <w:rFonts w:ascii="Tahoma" w:eastAsia="微软雅黑" w:hAnsi="Tahoma" w:hint="eastAsia"/>
          <w:kern w:val="0"/>
          <w:sz w:val="22"/>
        </w:rPr>
        <w:t>与</w:t>
      </w:r>
      <w:r w:rsidR="000A3FB1">
        <w:rPr>
          <w:rFonts w:ascii="Tahoma" w:eastAsia="微软雅黑" w:hAnsi="Tahoma" w:hint="eastAsia"/>
          <w:kern w:val="0"/>
          <w:sz w:val="22"/>
        </w:rPr>
        <w:t xml:space="preserve"> </w:t>
      </w:r>
      <w:r w:rsidR="000A3FB1">
        <w:rPr>
          <w:rFonts w:ascii="Tahoma" w:eastAsia="微软雅黑" w:hAnsi="Tahoma" w:hint="eastAsia"/>
          <w:kern w:val="0"/>
          <w:sz w:val="22"/>
        </w:rPr>
        <w:t>父贴图后面层</w:t>
      </w:r>
      <w:r>
        <w:rPr>
          <w:rFonts w:ascii="Tahoma" w:eastAsia="微软雅黑" w:hAnsi="Tahoma" w:hint="eastAsia"/>
          <w:kern w:val="0"/>
          <w:sz w:val="22"/>
        </w:rPr>
        <w:t>，通过不断切换层级位置，使其看起来像先后移动一样</w:t>
      </w:r>
      <w:r w:rsidR="000A3FB1">
        <w:rPr>
          <w:rFonts w:ascii="Tahoma" w:eastAsia="微软雅黑" w:hAnsi="Tahoma" w:hint="eastAsia"/>
          <w:kern w:val="0"/>
          <w:sz w:val="22"/>
        </w:rPr>
        <w:t>。</w:t>
      </w:r>
    </w:p>
    <w:p w14:paraId="6570B26B" w14:textId="2AAB19C8" w:rsidR="000A3FB1" w:rsidRDefault="001C2CC3" w:rsidP="00CF7BE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0813A8" wp14:editId="51C9EDBC">
            <wp:extent cx="4629150" cy="2148492"/>
            <wp:effectExtent l="0" t="0" r="0" b="444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3402" cy="215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08E7B9" w14:textId="4DAE646C" w:rsidR="00335372" w:rsidRDefault="00335372" w:rsidP="00335372">
      <w:pPr>
        <w:widowControl/>
        <w:rPr>
          <w:rFonts w:ascii="Tahoma" w:eastAsia="微软雅黑" w:hAnsi="Tahoma"/>
          <w:kern w:val="0"/>
          <w:sz w:val="22"/>
        </w:rPr>
      </w:pPr>
    </w:p>
    <w:p w14:paraId="1BC6F528" w14:textId="23930617" w:rsidR="00335372" w:rsidRDefault="00335372" w:rsidP="00335372">
      <w:pPr>
        <w:pStyle w:val="3"/>
      </w:pPr>
      <w:r>
        <w:rPr>
          <w:rFonts w:hint="eastAsia"/>
        </w:rPr>
        <w:t>环绕球 -</w:t>
      </w:r>
      <w:r>
        <w:t xml:space="preserve"> </w:t>
      </w:r>
      <w:r>
        <w:rPr>
          <w:rFonts w:hint="eastAsia"/>
        </w:rPr>
        <w:t>自动调整</w:t>
      </w:r>
      <w:r w:rsidR="0035003B">
        <w:rPr>
          <w:rFonts w:hint="eastAsia"/>
        </w:rPr>
        <w:t>效果</w:t>
      </w:r>
    </w:p>
    <w:p w14:paraId="2898C9F2" w14:textId="741FB721" w:rsidR="00FE447B" w:rsidRPr="00FE447B" w:rsidRDefault="00FE447B" w:rsidP="00FE447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动调整效果即</w:t>
      </w:r>
      <w:r w:rsidRPr="00FE447B">
        <w:rPr>
          <w:rFonts w:ascii="Tahoma" w:eastAsia="微软雅黑" w:hAnsi="Tahoma" w:hint="eastAsia"/>
          <w:kern w:val="0"/>
          <w:sz w:val="22"/>
        </w:rPr>
        <w:t>根据球所在的</w:t>
      </w:r>
      <w:r w:rsidRPr="00FE447B">
        <w:rPr>
          <w:rFonts w:ascii="Tahoma" w:eastAsia="微软雅黑" w:hAnsi="Tahoma"/>
          <w:kern w:val="0"/>
          <w:sz w:val="22"/>
        </w:rPr>
        <w:t>y</w:t>
      </w:r>
      <w:r w:rsidRPr="00FE447B">
        <w:rPr>
          <w:rFonts w:ascii="Tahoma" w:eastAsia="微软雅黑" w:hAnsi="Tahoma"/>
          <w:kern w:val="0"/>
          <w:sz w:val="22"/>
        </w:rPr>
        <w:t>轴位置，稍微变暗或者变小，然后恢复。</w:t>
      </w:r>
    </w:p>
    <w:p w14:paraId="364F5043" w14:textId="088821B5" w:rsidR="00335372" w:rsidRDefault="00FE447B" w:rsidP="00FE447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E447B">
        <w:rPr>
          <w:rFonts w:ascii="Tahoma" w:eastAsia="微软雅黑" w:hAnsi="Tahoma" w:hint="eastAsia"/>
          <w:kern w:val="0"/>
          <w:sz w:val="22"/>
        </w:rPr>
        <w:t>能稍微强化</w:t>
      </w:r>
      <w:r w:rsidRPr="00FE447B">
        <w:rPr>
          <w:rFonts w:ascii="Tahoma" w:eastAsia="微软雅黑" w:hAnsi="Tahoma"/>
          <w:kern w:val="0"/>
          <w:sz w:val="22"/>
        </w:rPr>
        <w:t xml:space="preserve"> </w:t>
      </w:r>
      <w:r w:rsidRPr="00FE447B">
        <w:rPr>
          <w:rFonts w:ascii="Tahoma" w:eastAsia="微软雅黑" w:hAnsi="Tahoma"/>
          <w:kern w:val="0"/>
          <w:sz w:val="22"/>
        </w:rPr>
        <w:t>物体远近</w:t>
      </w:r>
      <w:r w:rsidRPr="00FE447B">
        <w:rPr>
          <w:rFonts w:ascii="Tahoma" w:eastAsia="微软雅黑" w:hAnsi="Tahoma"/>
          <w:kern w:val="0"/>
          <w:sz w:val="22"/>
        </w:rPr>
        <w:t xml:space="preserve"> </w:t>
      </w:r>
      <w:r w:rsidRPr="00FE447B">
        <w:rPr>
          <w:rFonts w:ascii="Tahoma" w:eastAsia="微软雅黑" w:hAnsi="Tahoma"/>
          <w:kern w:val="0"/>
          <w:sz w:val="22"/>
        </w:rPr>
        <w:t>的感受。</w:t>
      </w:r>
    </w:p>
    <w:p w14:paraId="3BA41E18" w14:textId="3A120713" w:rsidR="001C6859" w:rsidRPr="001C6859" w:rsidRDefault="001C6859" w:rsidP="001C685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C68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35239D" wp14:editId="436EBDED">
            <wp:extent cx="2811780" cy="977746"/>
            <wp:effectExtent l="0" t="0" r="762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773" cy="979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59B92" w14:textId="064D021B" w:rsidR="00335372" w:rsidRDefault="00C03C56" w:rsidP="001C68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暗和变小两种效果可以叠加使用。</w:t>
      </w:r>
    </w:p>
    <w:p w14:paraId="61F4A0DF" w14:textId="5E537F65" w:rsidR="001C6859" w:rsidRPr="000A3FB1" w:rsidRDefault="00C03C56" w:rsidP="00C03C5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9774B3" wp14:editId="2564107E">
            <wp:extent cx="4641669" cy="1280160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413" cy="1281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1C6CE" w14:textId="22405DB7" w:rsidR="00A040B1" w:rsidRDefault="00A040B1" w:rsidP="001C68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A3FB1">
        <w:rPr>
          <w:rFonts w:ascii="Tahoma" w:eastAsia="微软雅黑" w:hAnsi="Tahoma"/>
          <w:kern w:val="0"/>
          <w:sz w:val="22"/>
        </w:rPr>
        <w:br w:type="page"/>
      </w:r>
    </w:p>
    <w:p w14:paraId="48645BB6" w14:textId="27D90D5D" w:rsidR="00F26743" w:rsidRDefault="00D35730" w:rsidP="00F26743">
      <w:pPr>
        <w:pStyle w:val="2"/>
      </w:pPr>
      <w:bookmarkStart w:id="6" w:name="_动画过程"/>
      <w:bookmarkStart w:id="7" w:name="_地图界面_-_位移比"/>
      <w:bookmarkEnd w:id="6"/>
      <w:bookmarkEnd w:id="7"/>
      <w:r>
        <w:rPr>
          <w:rFonts w:hint="eastAsia"/>
        </w:rPr>
        <w:lastRenderedPageBreak/>
        <w:t>从零开始设计</w:t>
      </w:r>
      <w:r w:rsidR="00F04044">
        <w:rPr>
          <w:rFonts w:hint="eastAsia"/>
        </w:rPr>
        <w:t>（DIY）</w:t>
      </w:r>
    </w:p>
    <w:p w14:paraId="054EEAAF" w14:textId="1D8BE055" w:rsidR="009B3F8D" w:rsidRDefault="009B3F8D" w:rsidP="009B3F8D">
      <w:pPr>
        <w:pStyle w:val="3"/>
      </w:pPr>
      <w:bookmarkStart w:id="8" w:name="_设计一个含魔法圈的事件"/>
      <w:bookmarkEnd w:id="8"/>
      <w:r>
        <w:rPr>
          <w:rFonts w:hint="eastAsia"/>
        </w:rPr>
        <w:t>设计一个含魔法圈的事件</w:t>
      </w:r>
    </w:p>
    <w:p w14:paraId="5B25ADCE" w14:textId="77777777" w:rsidR="00FE4B5C" w:rsidRPr="00DC60CE" w:rsidRDefault="00FE4B5C" w:rsidP="00FE4B5C">
      <w:pPr>
        <w:pStyle w:val="4"/>
      </w:pPr>
      <w:r w:rsidRPr="00DC60CE">
        <w:t>1</w:t>
      </w:r>
      <w:r w:rsidRPr="00DC60CE">
        <w:rPr>
          <w:rFonts w:hint="eastAsia"/>
        </w:rPr>
        <w:t>. 设置一个目标</w:t>
      </w:r>
    </w:p>
    <w:p w14:paraId="4F8995DF" w14:textId="3C3097EC" w:rsidR="00FE4B5C" w:rsidRDefault="00FE4B5C" w:rsidP="00FE4B5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65D8E">
        <w:rPr>
          <w:rFonts w:ascii="Tahoma" w:eastAsia="微软雅黑" w:hAnsi="Tahoma" w:hint="eastAsia"/>
          <w:color w:val="0070C0"/>
          <w:kern w:val="0"/>
          <w:sz w:val="22"/>
        </w:rPr>
        <w:t>首先要明确自己想要什么样的</w:t>
      </w:r>
      <w:r>
        <w:rPr>
          <w:rFonts w:ascii="Tahoma" w:eastAsia="微软雅黑" w:hAnsi="Tahoma" w:hint="eastAsia"/>
          <w:color w:val="0070C0"/>
          <w:kern w:val="0"/>
          <w:sz w:val="22"/>
        </w:rPr>
        <w:t>装饰效果。</w:t>
      </w:r>
    </w:p>
    <w:p w14:paraId="6C476446" w14:textId="128CBC66" w:rsidR="00FE4B5C" w:rsidRDefault="00FE4B5C" w:rsidP="00FE4B5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作者我以最简单的魔法圈绑定为例子。</w:t>
      </w:r>
    </w:p>
    <w:p w14:paraId="3C246321" w14:textId="1D528FCD" w:rsidR="007871EB" w:rsidRDefault="007871EB" w:rsidP="00FE4B5C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给地图的小爱丽丝绑定一个魔法圈。</w:t>
      </w:r>
    </w:p>
    <w:p w14:paraId="09DED096" w14:textId="39D92360" w:rsidR="00FE4B5C" w:rsidRPr="0008736B" w:rsidRDefault="00E073CE" w:rsidP="00FE4B5C">
      <w:pPr>
        <w:jc w:val="center"/>
        <w:rPr>
          <w:rFonts w:asciiTheme="majorHAnsi" w:eastAsiaTheme="majorEastAsia" w:hAnsiTheme="majorHAnsi" w:cstheme="majorBidi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3D7E077" wp14:editId="2D3DE078">
            <wp:extent cx="495300" cy="487680"/>
            <wp:effectExtent l="0" t="0" r="0" b="762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2094B">
        <w:rPr>
          <w:rFonts w:asciiTheme="majorHAnsi" w:eastAsiaTheme="majorEastAsia" w:hAnsiTheme="majorHAnsi" w:cstheme="majorBidi" w:hint="eastAsia"/>
          <w:b/>
          <w:bCs/>
          <w:sz w:val="24"/>
          <w:szCs w:val="24"/>
        </w:rPr>
        <w:t>+</w:t>
      </w:r>
      <w:r>
        <w:rPr>
          <w:noProof/>
        </w:rPr>
        <w:drawing>
          <wp:inline distT="0" distB="0" distL="0" distR="0" wp14:anchorId="3F76BC29" wp14:editId="491D409E">
            <wp:extent cx="487680" cy="487680"/>
            <wp:effectExtent l="0" t="0" r="7620" b="762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DEAD1" w14:textId="77777777" w:rsidR="00FE4B5C" w:rsidRPr="0008736B" w:rsidRDefault="00FE4B5C" w:rsidP="00FE4B5C">
      <w:pPr>
        <w:rPr>
          <w:rFonts w:ascii="Tahoma" w:eastAsia="微软雅黑" w:hAnsi="Tahoma"/>
          <w:kern w:val="0"/>
          <w:sz w:val="22"/>
        </w:rPr>
      </w:pPr>
    </w:p>
    <w:p w14:paraId="31562AFE" w14:textId="0E67FDBC" w:rsidR="00FE4B5C" w:rsidRPr="00307504" w:rsidRDefault="00FE4B5C" w:rsidP="00FE4B5C">
      <w:pPr>
        <w:pStyle w:val="4"/>
      </w:pPr>
      <w:r>
        <w:rPr>
          <w:rFonts w:hint="eastAsia"/>
        </w:rPr>
        <w:t>2</w:t>
      </w:r>
      <w:r>
        <w:t xml:space="preserve">. </w:t>
      </w:r>
      <w:r w:rsidR="00540E7D">
        <w:rPr>
          <w:rFonts w:hint="eastAsia"/>
        </w:rPr>
        <w:t>结构规划/流程梳理</w:t>
      </w:r>
    </w:p>
    <w:p w14:paraId="0D9BDC15" w14:textId="77777777" w:rsidR="00FE4B5C" w:rsidRDefault="00FE4B5C" w:rsidP="00FE4B5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插件：</w:t>
      </w:r>
    </w:p>
    <w:p w14:paraId="2F56BE96" w14:textId="4CB0A370" w:rsidR="00FE4B5C" w:rsidRPr="00FE4B5C" w:rsidRDefault="00FE4B5C" w:rsidP="00FE4B5C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7871EB" w:rsidRPr="002C7D58">
        <w:rPr>
          <w:rFonts w:ascii="Tahoma" w:eastAsia="微软雅黑" w:hAnsi="Tahoma" w:hint="eastAsia"/>
          <w:kern w:val="0"/>
          <w:sz w:val="22"/>
        </w:rPr>
        <w:t>◆</w:t>
      </w:r>
      <w:r w:rsidRPr="00FE4B5C">
        <w:rPr>
          <w:rFonts w:ascii="Tahoma" w:eastAsia="微软雅黑" w:hAnsi="Tahoma"/>
          <w:kern w:val="0"/>
          <w:sz w:val="22"/>
        </w:rPr>
        <w:t>Drill_EventFrame</w:t>
      </w:r>
      <w:r w:rsidRPr="00FE4B5C">
        <w:rPr>
          <w:rFonts w:ascii="Tahoma" w:eastAsia="微软雅黑" w:hAnsi="Tahoma" w:hint="eastAsia"/>
          <w:kern w:val="0"/>
          <w:sz w:val="22"/>
        </w:rPr>
        <w:t>Circle</w:t>
      </w:r>
      <w:r w:rsidRPr="00FE4B5C"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 w:rsidR="00887C2A" w:rsidRPr="00FE4B5C">
        <w:rPr>
          <w:rFonts w:ascii="Tahoma" w:eastAsia="微软雅黑" w:hAnsi="Tahoma"/>
          <w:kern w:val="0"/>
          <w:sz w:val="22"/>
        </w:rPr>
        <w:t>行走图</w:t>
      </w:r>
      <w:r w:rsidR="00887C2A">
        <w:rPr>
          <w:rFonts w:ascii="Tahoma" w:eastAsia="微软雅黑" w:hAnsi="Tahoma" w:hint="eastAsia"/>
          <w:kern w:val="0"/>
          <w:sz w:val="22"/>
        </w:rPr>
        <w:t xml:space="preserve"> -</w:t>
      </w:r>
      <w:r w:rsidR="00887C2A">
        <w:rPr>
          <w:rFonts w:ascii="Tahoma" w:eastAsia="微软雅黑" w:hAnsi="Tahoma"/>
          <w:kern w:val="0"/>
          <w:sz w:val="22"/>
        </w:rPr>
        <w:t xml:space="preserve"> </w:t>
      </w:r>
      <w:r w:rsidRPr="00FE4B5C">
        <w:rPr>
          <w:rFonts w:ascii="Tahoma" w:eastAsia="微软雅黑" w:hAnsi="Tahoma"/>
          <w:kern w:val="0"/>
          <w:sz w:val="22"/>
        </w:rPr>
        <w:t>多层行走图</w:t>
      </w:r>
      <w:r w:rsidRPr="00FE4B5C">
        <w:rPr>
          <w:rFonts w:ascii="Tahoma" w:eastAsia="微软雅黑" w:hAnsi="Tahoma" w:hint="eastAsia"/>
          <w:kern w:val="0"/>
          <w:sz w:val="22"/>
        </w:rPr>
        <w:t>魔法圈</w:t>
      </w:r>
    </w:p>
    <w:p w14:paraId="4CE26BB2" w14:textId="0D0E14A2" w:rsidR="009B3F8D" w:rsidRDefault="00E073CE" w:rsidP="00FE4B5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的插件配置流程即可。</w:t>
      </w:r>
    </w:p>
    <w:p w14:paraId="703A39E7" w14:textId="3A28003D" w:rsidR="00E073CE" w:rsidRDefault="00E073CE" w:rsidP="00C92D5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配置魔法圈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放置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添加注释绑定样式</w:t>
      </w:r>
      <w:r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完成</w:t>
      </w:r>
    </w:p>
    <w:p w14:paraId="414E0797" w14:textId="6887A7C3" w:rsidR="00E073CE" w:rsidRDefault="00E073CE" w:rsidP="00FE4B5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什么特别复杂的操作。</w:t>
      </w:r>
    </w:p>
    <w:p w14:paraId="78753EA4" w14:textId="44F102C7" w:rsidR="00E073CE" w:rsidRPr="00E073CE" w:rsidRDefault="00C92D57" w:rsidP="00C92D5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BE05767" w14:textId="77777777" w:rsidR="0072094B" w:rsidRPr="00307504" w:rsidRDefault="0072094B" w:rsidP="0072094B">
      <w:pPr>
        <w:pStyle w:val="4"/>
      </w:pPr>
      <w:r>
        <w:lastRenderedPageBreak/>
        <w:t xml:space="preserve">3. </w:t>
      </w:r>
      <w:r>
        <w:rPr>
          <w:rFonts w:hint="eastAsia"/>
        </w:rPr>
        <w:t>配置基本内容</w:t>
      </w:r>
    </w:p>
    <w:p w14:paraId="0885D679" w14:textId="77777777" w:rsidR="0072094B" w:rsidRDefault="0072094B" w:rsidP="0072094B">
      <w:pPr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资源准备</w:t>
      </w:r>
    </w:p>
    <w:p w14:paraId="1181A173" w14:textId="08FB8B5A" w:rsidR="0072094B" w:rsidRDefault="0072094B" w:rsidP="0072094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画一个魔法圈，并放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55974">
        <w:rPr>
          <w:rFonts w:ascii="Tahoma" w:eastAsia="微软雅黑" w:hAnsi="Tahoma" w:hint="eastAsia"/>
          <w:kern w:val="0"/>
          <w:sz w:val="22"/>
        </w:rPr>
        <w:t>i</w:t>
      </w:r>
      <w:r w:rsidRPr="00655974">
        <w:rPr>
          <w:rFonts w:ascii="Tahoma" w:eastAsia="微软雅黑" w:hAnsi="Tahoma"/>
          <w:kern w:val="0"/>
          <w:sz w:val="22"/>
        </w:rPr>
        <w:t>mg/</w:t>
      </w:r>
      <w:r w:rsidR="00E073CE" w:rsidRPr="00E073CE">
        <w:rPr>
          <w:rFonts w:ascii="Tahoma" w:eastAsia="微软雅黑" w:hAnsi="Tahoma"/>
          <w:kern w:val="0"/>
          <w:sz w:val="22"/>
        </w:rPr>
        <w:t>Map__characterLayer</w:t>
      </w:r>
      <w:r w:rsidRPr="00655974">
        <w:rPr>
          <w:rFonts w:ascii="Tahoma" w:eastAsia="微软雅黑" w:hAnsi="Tahoma" w:hint="eastAsia"/>
          <w:kern w:val="0"/>
          <w:sz w:val="22"/>
        </w:rPr>
        <w:t>文件夹</w:t>
      </w:r>
      <w:r>
        <w:rPr>
          <w:rFonts w:ascii="Tahoma" w:eastAsia="微软雅黑" w:hAnsi="Tahoma" w:hint="eastAsia"/>
          <w:kern w:val="0"/>
          <w:sz w:val="22"/>
        </w:rPr>
        <w:t>下。</w:t>
      </w:r>
    </w:p>
    <w:p w14:paraId="351DB1DF" w14:textId="50182DCD" w:rsidR="009558AF" w:rsidRDefault="009558AF" w:rsidP="0072094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是行走图（</w:t>
      </w:r>
      <w:r>
        <w:rPr>
          <w:rFonts w:ascii="Tahoma" w:eastAsia="微软雅黑" w:hAnsi="Tahoma"/>
          <w:kern w:val="0"/>
          <w:sz w:val="22"/>
        </w:rPr>
        <w:t>48x48</w:t>
      </w:r>
      <w:r>
        <w:rPr>
          <w:rFonts w:ascii="Tahoma" w:eastAsia="微软雅黑" w:hAnsi="Tahoma" w:hint="eastAsia"/>
          <w:kern w:val="0"/>
          <w:sz w:val="22"/>
        </w:rPr>
        <w:t>像素）用的魔法圈，不要画太大了。</w:t>
      </w:r>
    </w:p>
    <w:p w14:paraId="510E4606" w14:textId="18FB600F" w:rsidR="009B3F8D" w:rsidRDefault="00E073CE" w:rsidP="0072094B">
      <w:pPr>
        <w:jc w:val="center"/>
      </w:pPr>
      <w:r>
        <w:rPr>
          <w:noProof/>
        </w:rPr>
        <w:drawing>
          <wp:inline distT="0" distB="0" distL="0" distR="0" wp14:anchorId="5B7C88AD" wp14:editId="44DEE123">
            <wp:extent cx="487680" cy="487680"/>
            <wp:effectExtent l="0" t="0" r="7620" b="762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C3C55" w14:textId="7068538D" w:rsidR="0083460A" w:rsidRDefault="0083460A" w:rsidP="0083460A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样式</w:t>
      </w:r>
    </w:p>
    <w:p w14:paraId="7EA0E774" w14:textId="3A9DFF99" w:rsidR="0083460A" w:rsidRPr="0083460A" w:rsidRDefault="0083460A" w:rsidP="0083460A">
      <w:pPr>
        <w:snapToGrid w:val="0"/>
        <w:rPr>
          <w:rFonts w:ascii="Tahoma" w:eastAsia="微软雅黑" w:hAnsi="Tahoma"/>
          <w:kern w:val="0"/>
          <w:sz w:val="22"/>
        </w:rPr>
      </w:pPr>
      <w:r w:rsidRPr="0083460A">
        <w:rPr>
          <w:rFonts w:ascii="Tahoma" w:eastAsia="微软雅黑" w:hAnsi="Tahoma" w:hint="eastAsia"/>
          <w:kern w:val="0"/>
          <w:sz w:val="22"/>
        </w:rPr>
        <w:t>在</w:t>
      </w:r>
      <w:r w:rsidRPr="0083460A">
        <w:rPr>
          <w:rFonts w:ascii="Tahoma" w:eastAsia="微软雅黑" w:hAnsi="Tahoma" w:hint="eastAsia"/>
          <w:kern w:val="0"/>
          <w:sz w:val="22"/>
        </w:rPr>
        <w:t xml:space="preserve"> </w:t>
      </w:r>
      <w:r w:rsidRPr="0083460A">
        <w:rPr>
          <w:rFonts w:ascii="Tahoma" w:eastAsia="微软雅黑" w:hAnsi="Tahoma" w:hint="eastAsia"/>
          <w:kern w:val="0"/>
          <w:sz w:val="22"/>
        </w:rPr>
        <w:t>多层行走图魔法圈</w:t>
      </w:r>
      <w:r w:rsidRPr="0083460A">
        <w:rPr>
          <w:rFonts w:ascii="Tahoma" w:eastAsia="微软雅黑" w:hAnsi="Tahoma" w:hint="eastAsia"/>
          <w:kern w:val="0"/>
          <w:sz w:val="22"/>
        </w:rPr>
        <w:t xml:space="preserve"> </w:t>
      </w:r>
      <w:r w:rsidRPr="0083460A">
        <w:rPr>
          <w:rFonts w:ascii="Tahoma" w:eastAsia="微软雅黑" w:hAnsi="Tahoma" w:hint="eastAsia"/>
          <w:kern w:val="0"/>
          <w:sz w:val="22"/>
        </w:rPr>
        <w:t>插件中，新建一个样式。</w:t>
      </w:r>
    </w:p>
    <w:p w14:paraId="5A637403" w14:textId="0A9DDD01" w:rsidR="0083460A" w:rsidRPr="0083460A" w:rsidRDefault="0083460A" w:rsidP="0083460A">
      <w:pPr>
        <w:snapToGrid w:val="0"/>
        <w:rPr>
          <w:rFonts w:ascii="Tahoma" w:eastAsia="微软雅黑" w:hAnsi="Tahoma"/>
          <w:kern w:val="0"/>
          <w:sz w:val="22"/>
        </w:rPr>
      </w:pPr>
      <w:r w:rsidRPr="0083460A">
        <w:rPr>
          <w:rFonts w:ascii="Tahoma" w:eastAsia="微软雅黑" w:hAnsi="Tahoma" w:hint="eastAsia"/>
          <w:kern w:val="0"/>
          <w:sz w:val="22"/>
        </w:rPr>
        <w:t>留意下面的参数：资源、平移、层级。</w:t>
      </w:r>
    </w:p>
    <w:p w14:paraId="5A081256" w14:textId="37BBA3E9" w:rsidR="00C92D57" w:rsidRPr="00C92D57" w:rsidRDefault="00C92D57" w:rsidP="0083460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3460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FDFE0C" wp14:editId="056076E6">
            <wp:extent cx="4762500" cy="2269441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062" cy="2272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B4359" w14:textId="57C92A06" w:rsidR="009B3F8D" w:rsidRDefault="0083460A" w:rsidP="0083460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平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0,0 </w:t>
      </w:r>
      <w:r>
        <w:rPr>
          <w:rFonts w:ascii="Tahoma" w:eastAsia="微软雅黑" w:hAnsi="Tahoma" w:hint="eastAsia"/>
          <w:kern w:val="0"/>
          <w:sz w:val="22"/>
        </w:rPr>
        <w:t>则会绑定到</w:t>
      </w:r>
      <w:r w:rsidR="00354A86"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心锚点。</w:t>
      </w:r>
    </w:p>
    <w:p w14:paraId="612D3145" w14:textId="424EE8C4" w:rsidR="0083460A" w:rsidRDefault="0083460A" w:rsidP="0083460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354A86"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>的中心锚点在正下方，所以需要向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偏移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修正位置。</w:t>
      </w:r>
    </w:p>
    <w:p w14:paraId="418069C2" w14:textId="240AF707" w:rsidR="009B3F8D" w:rsidRPr="00822C5E" w:rsidRDefault="00354A86" w:rsidP="00822C5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835609" wp14:editId="25579326">
            <wp:extent cx="624840" cy="615227"/>
            <wp:effectExtent l="0" t="0" r="381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30" cy="619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8EC393" w14:textId="53B3825C" w:rsidR="0072094B" w:rsidRDefault="0072094B" w:rsidP="0072094B">
      <w:pPr>
        <w:pStyle w:val="4"/>
      </w:pPr>
      <w:r>
        <w:t xml:space="preserve">4. </w:t>
      </w:r>
      <w:r>
        <w:rPr>
          <w:rFonts w:hint="eastAsia"/>
        </w:rPr>
        <w:t>绑定事件</w:t>
      </w:r>
    </w:p>
    <w:p w14:paraId="289CF3D1" w14:textId="79AAB30B" w:rsidR="00822C5E" w:rsidRDefault="00822C5E" w:rsidP="00822C5E">
      <w:pPr>
        <w:snapToGrid w:val="0"/>
        <w:rPr>
          <w:rFonts w:ascii="Tahoma" w:eastAsia="微软雅黑" w:hAnsi="Tahoma"/>
          <w:kern w:val="0"/>
          <w:sz w:val="22"/>
        </w:rPr>
      </w:pPr>
      <w:r w:rsidRPr="00822C5E">
        <w:rPr>
          <w:rFonts w:ascii="Tahoma" w:eastAsia="微软雅黑" w:hAnsi="Tahoma" w:hint="eastAsia"/>
          <w:kern w:val="0"/>
          <w:sz w:val="22"/>
        </w:rPr>
        <w:t>添加一个事件，加入如下的注释：</w:t>
      </w:r>
    </w:p>
    <w:p w14:paraId="7E10FD9B" w14:textId="5EC05409" w:rsidR="00CB421C" w:rsidRPr="00CB421C" w:rsidRDefault="00CB421C" w:rsidP="00CB421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421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762FB5" wp14:editId="4664FF84">
            <wp:extent cx="4186030" cy="723900"/>
            <wp:effectExtent l="0" t="0" r="508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13" cy="730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E5426" w14:textId="4177C8B3" w:rsidR="00CB421C" w:rsidRDefault="00CB421C" w:rsidP="00822C5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样式</w:t>
      </w:r>
      <w:r>
        <w:rPr>
          <w:rFonts w:ascii="Tahoma" w:eastAsia="微软雅黑" w:hAnsi="Tahoma" w:hint="eastAsia"/>
          <w:kern w:val="0"/>
          <w:sz w:val="22"/>
        </w:rPr>
        <w:t>[</w:t>
      </w:r>
      <w:r>
        <w:rPr>
          <w:rFonts w:ascii="Tahoma" w:eastAsia="微软雅黑" w:hAnsi="Tahoma"/>
          <w:kern w:val="0"/>
          <w:sz w:val="22"/>
        </w:rPr>
        <w:t>1]</w:t>
      </w:r>
      <w:r>
        <w:rPr>
          <w:rFonts w:ascii="Tahoma" w:eastAsia="微软雅黑" w:hAnsi="Tahoma" w:hint="eastAsia"/>
          <w:kern w:val="0"/>
          <w:sz w:val="22"/>
        </w:rPr>
        <w:t>放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槽</w:t>
      </w:r>
      <w:r>
        <w:rPr>
          <w:rFonts w:ascii="Tahoma" w:eastAsia="微软雅黑" w:hAnsi="Tahoma"/>
          <w:kern w:val="0"/>
          <w:sz w:val="22"/>
        </w:rPr>
        <w:t xml:space="preserve">[1] </w:t>
      </w:r>
      <w:r>
        <w:rPr>
          <w:rFonts w:ascii="Tahoma" w:eastAsia="微软雅黑" w:hAnsi="Tahoma" w:hint="eastAsia"/>
          <w:kern w:val="0"/>
          <w:sz w:val="22"/>
        </w:rPr>
        <w:t>中即可绑定。</w:t>
      </w:r>
    </w:p>
    <w:p w14:paraId="24A3A0EA" w14:textId="37C6C8D4" w:rsidR="00822C5E" w:rsidRPr="00822C5E" w:rsidRDefault="00CB421C" w:rsidP="00822C5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槽的数量没有上限，可以放置很多个</w:t>
      </w:r>
      <w:r w:rsidR="00D95FA0">
        <w:rPr>
          <w:rFonts w:ascii="Tahoma" w:eastAsia="微软雅黑" w:hAnsi="Tahoma" w:hint="eastAsia"/>
          <w:kern w:val="0"/>
          <w:sz w:val="22"/>
        </w:rPr>
        <w:t>魔法圈叠加到一起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482826B" w14:textId="0DD201D0" w:rsidR="0072094B" w:rsidRPr="00822C5E" w:rsidRDefault="00822C5E" w:rsidP="00822C5E">
      <w:pPr>
        <w:snapToGrid w:val="0"/>
        <w:rPr>
          <w:rFonts w:ascii="Tahoma" w:eastAsia="微软雅黑" w:hAnsi="Tahoma"/>
          <w:kern w:val="0"/>
          <w:sz w:val="22"/>
        </w:rPr>
      </w:pPr>
      <w:r w:rsidRPr="00822C5E">
        <w:rPr>
          <w:rFonts w:ascii="Tahoma" w:eastAsia="微软雅黑" w:hAnsi="Tahoma"/>
          <w:kern w:val="0"/>
          <w:sz w:val="22"/>
        </w:rPr>
        <w:br w:type="page"/>
      </w:r>
    </w:p>
    <w:p w14:paraId="3EBE0A22" w14:textId="57EFAB15" w:rsidR="0072094B" w:rsidRDefault="0072094B" w:rsidP="0072094B">
      <w:pPr>
        <w:pStyle w:val="4"/>
      </w:pPr>
      <w:r>
        <w:lastRenderedPageBreak/>
        <w:t xml:space="preserve">5. </w:t>
      </w:r>
      <w:r>
        <w:rPr>
          <w:rFonts w:hint="eastAsia"/>
        </w:rPr>
        <w:t>测试效果</w:t>
      </w:r>
    </w:p>
    <w:p w14:paraId="208339D2" w14:textId="2F7B5EC4" w:rsidR="00AC1792" w:rsidRPr="00AC1792" w:rsidRDefault="00AC1792" w:rsidP="00AC1792">
      <w:pPr>
        <w:snapToGrid w:val="0"/>
        <w:rPr>
          <w:rFonts w:ascii="Tahoma" w:eastAsia="微软雅黑" w:hAnsi="Tahoma"/>
          <w:kern w:val="0"/>
          <w:sz w:val="22"/>
        </w:rPr>
      </w:pPr>
      <w:r w:rsidRPr="00AC1792">
        <w:rPr>
          <w:rFonts w:ascii="Tahoma" w:eastAsia="微软雅黑" w:hAnsi="Tahoma" w:hint="eastAsia"/>
          <w:kern w:val="0"/>
          <w:sz w:val="22"/>
        </w:rPr>
        <w:t>进入游戏中测试，效果如下图。</w:t>
      </w:r>
    </w:p>
    <w:p w14:paraId="6FCEE245" w14:textId="30DAE0D2" w:rsidR="00AC1792" w:rsidRPr="00AC1792" w:rsidRDefault="00AC1792" w:rsidP="00AC17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C17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32F11E8" wp14:editId="4D437B38">
            <wp:extent cx="2606040" cy="1516380"/>
            <wp:effectExtent l="0" t="0" r="381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2EED1" w14:textId="77777777" w:rsidR="00AC1792" w:rsidRDefault="00AC1792" w:rsidP="00AC17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个体装饰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如粒子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、环绕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</w:t>
      </w:r>
    </w:p>
    <w:p w14:paraId="00F116D4" w14:textId="61A0B37F" w:rsidR="0072094B" w:rsidRPr="00AC1792" w:rsidRDefault="00AC1792" w:rsidP="00AC17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可以按照上述配置方法绑定到行走图中。</w:t>
      </w:r>
    </w:p>
    <w:p w14:paraId="07E1CB63" w14:textId="7DDE38F0" w:rsidR="00625CD8" w:rsidRPr="00C40009" w:rsidRDefault="00AC1792" w:rsidP="00AC1792">
      <w:pPr>
        <w:snapToGrid w:val="0"/>
        <w:rPr>
          <w:rFonts w:ascii="Tahoma" w:eastAsia="微软雅黑" w:hAnsi="Tahoma"/>
          <w:kern w:val="0"/>
          <w:sz w:val="22"/>
        </w:rPr>
      </w:pPr>
      <w:r w:rsidRPr="00C40009">
        <w:rPr>
          <w:rFonts w:ascii="Tahoma" w:eastAsia="微软雅黑" w:hAnsi="Tahoma" w:hint="eastAsia"/>
          <w:kern w:val="0"/>
          <w:sz w:val="22"/>
        </w:rPr>
        <w:t>你也可以去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Pr="00C40009">
        <w:rPr>
          <w:rFonts w:ascii="Tahoma" w:eastAsia="微软雅黑" w:hAnsi="Tahoma" w:hint="eastAsia"/>
          <w:kern w:val="0"/>
          <w:sz w:val="22"/>
        </w:rPr>
        <w:t>看看</w:t>
      </w:r>
      <w:r w:rsidR="00625CD8" w:rsidRPr="00C40009">
        <w:rPr>
          <w:rFonts w:ascii="Tahoma" w:eastAsia="微软雅黑" w:hAnsi="Tahoma" w:hint="eastAsia"/>
          <w:kern w:val="0"/>
          <w:sz w:val="22"/>
        </w:rPr>
        <w:t>完整的</w:t>
      </w:r>
      <w:r w:rsidR="00625CD8"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="00625CD8" w:rsidRPr="00C40009">
        <w:rPr>
          <w:rFonts w:ascii="Tahoma" w:eastAsia="微软雅黑" w:hAnsi="Tahoma" w:hint="eastAsia"/>
          <w:kern w:val="0"/>
          <w:sz w:val="22"/>
        </w:rPr>
        <w:t>个体装饰效果</w:t>
      </w:r>
      <w:r w:rsidR="00625CD8" w:rsidRPr="00C40009">
        <w:rPr>
          <w:rFonts w:ascii="Tahoma" w:eastAsia="微软雅黑" w:hAnsi="Tahoma" w:hint="eastAsia"/>
          <w:kern w:val="0"/>
          <w:sz w:val="22"/>
        </w:rPr>
        <w:t xml:space="preserve"> </w:t>
      </w:r>
      <w:r w:rsidR="00625CD8" w:rsidRPr="00C40009">
        <w:rPr>
          <w:rFonts w:ascii="Tahoma" w:eastAsia="微软雅黑" w:hAnsi="Tahoma" w:hint="eastAsia"/>
          <w:kern w:val="0"/>
          <w:sz w:val="22"/>
        </w:rPr>
        <w:t>介绍</w:t>
      </w:r>
      <w:r w:rsidRPr="00C40009">
        <w:rPr>
          <w:rFonts w:ascii="Tahoma" w:eastAsia="微软雅黑" w:hAnsi="Tahoma" w:hint="eastAsia"/>
          <w:kern w:val="0"/>
          <w:sz w:val="22"/>
        </w:rPr>
        <w:t>。</w:t>
      </w:r>
    </w:p>
    <w:p w14:paraId="65CC95A1" w14:textId="589AAB39" w:rsidR="00AC1792" w:rsidRDefault="00AC1792" w:rsidP="00AC1792">
      <w:pPr>
        <w:pStyle w:val="4"/>
      </w:pPr>
      <w:r>
        <w:t xml:space="preserve">6. </w:t>
      </w:r>
      <w:r>
        <w:rPr>
          <w:rFonts w:hint="eastAsia"/>
        </w:rPr>
        <w:t>细节调整</w:t>
      </w:r>
    </w:p>
    <w:p w14:paraId="74953CE4" w14:textId="6F1839F9" w:rsidR="00AC1792" w:rsidRDefault="00625CD8" w:rsidP="00AC17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样式中，还有</w:t>
      </w:r>
      <w:r w:rsidR="00036FAA">
        <w:rPr>
          <w:rFonts w:ascii="Tahoma" w:eastAsia="微软雅黑" w:hAnsi="Tahoma" w:hint="eastAsia"/>
          <w:kern w:val="0"/>
          <w:sz w:val="22"/>
        </w:rPr>
        <w:t>更多其他效果</w:t>
      </w:r>
      <w:r>
        <w:rPr>
          <w:rFonts w:ascii="Tahoma" w:eastAsia="微软雅黑" w:hAnsi="Tahoma" w:hint="eastAsia"/>
          <w:kern w:val="0"/>
          <w:sz w:val="22"/>
        </w:rPr>
        <w:t>配置</w:t>
      </w:r>
      <w:r w:rsidR="00AC1792" w:rsidRPr="00AC1792">
        <w:rPr>
          <w:rFonts w:ascii="Tahoma" w:eastAsia="微软雅黑" w:hAnsi="Tahoma" w:hint="eastAsia"/>
          <w:kern w:val="0"/>
          <w:sz w:val="22"/>
        </w:rPr>
        <w:t>。</w:t>
      </w:r>
    </w:p>
    <w:p w14:paraId="0F750271" w14:textId="185BE72F" w:rsidR="00036FAA" w:rsidRDefault="00036FAA" w:rsidP="00036FA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36FA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C0BFCE" wp14:editId="30B314A8">
            <wp:extent cx="2956560" cy="1992233"/>
            <wp:effectExtent l="0" t="0" r="0" b="825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67" cy="1996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9AFC3" w14:textId="6B401F0E" w:rsidR="00036FAA" w:rsidRDefault="00036FAA" w:rsidP="00AC17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缩放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1.0</w:t>
      </w:r>
      <w:r>
        <w:rPr>
          <w:rFonts w:ascii="Tahoma" w:eastAsia="微软雅黑" w:hAnsi="Tahoma" w:hint="eastAsia"/>
          <w:kern w:val="0"/>
          <w:sz w:val="22"/>
        </w:rPr>
        <w:t>，整体缩放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0.5 </w:t>
      </w:r>
      <w:r>
        <w:rPr>
          <w:rFonts w:ascii="Tahoma" w:eastAsia="微软雅黑" w:hAnsi="Tahoma" w:hint="eastAsia"/>
          <w:kern w:val="0"/>
          <w:sz w:val="22"/>
        </w:rPr>
        <w:t>能够让魔法圈变扁。</w:t>
      </w:r>
    </w:p>
    <w:p w14:paraId="15F445BD" w14:textId="12873C7B" w:rsidR="0012065A" w:rsidRDefault="0012065A" w:rsidP="0012065A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：</w:t>
      </w:r>
      <w:hyperlink w:anchor="_魔法圈_-_3d效果" w:history="1">
        <w:r w:rsidRPr="0012065A">
          <w:rPr>
            <w:rStyle w:val="a4"/>
            <w:rFonts w:ascii="Tahoma" w:eastAsia="微软雅黑" w:hAnsi="Tahoma" w:hint="eastAsia"/>
            <w:kern w:val="0"/>
            <w:sz w:val="22"/>
          </w:rPr>
          <w:t>魔法圈</w:t>
        </w:r>
        <w:r w:rsidRPr="0012065A">
          <w:rPr>
            <w:rStyle w:val="a4"/>
            <w:rFonts w:ascii="Tahoma" w:eastAsia="微软雅黑" w:hAnsi="Tahoma" w:hint="eastAsia"/>
            <w:kern w:val="0"/>
            <w:sz w:val="22"/>
          </w:rPr>
          <w:t xml:space="preserve"> - 3d</w:t>
        </w:r>
        <w:r w:rsidRPr="0012065A">
          <w:rPr>
            <w:rStyle w:val="a4"/>
            <w:rFonts w:ascii="Tahoma" w:eastAsia="微软雅黑" w:hAnsi="Tahoma" w:hint="eastAsia"/>
            <w:kern w:val="0"/>
            <w:sz w:val="22"/>
          </w:rPr>
          <w:t>效果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886B962" w14:textId="6927F619" w:rsidR="00036FAA" w:rsidRDefault="00036FAA" w:rsidP="00036FA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设置半图层效果，能将魔法圈分成一前一后两</w:t>
      </w:r>
      <w:r w:rsidR="00D0068E">
        <w:rPr>
          <w:rFonts w:ascii="Tahoma" w:eastAsia="微软雅黑" w:hAnsi="Tahoma" w:hint="eastAsia"/>
          <w:kern w:val="0"/>
          <w:sz w:val="22"/>
        </w:rPr>
        <w:t>半</w:t>
      </w:r>
      <w:r>
        <w:rPr>
          <w:rFonts w:ascii="Tahoma" w:eastAsia="微软雅黑" w:hAnsi="Tahoma" w:hint="eastAsia"/>
          <w:kern w:val="0"/>
          <w:sz w:val="22"/>
        </w:rPr>
        <w:t>部分，让行走图看起来像是被魔法圈环绕一样。</w:t>
      </w:r>
    </w:p>
    <w:p w14:paraId="3D191EDC" w14:textId="5D18D0C6" w:rsidR="0012065A" w:rsidRPr="00036FAA" w:rsidRDefault="0012065A" w:rsidP="0012065A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：</w:t>
      </w:r>
      <w:hyperlink w:anchor="_魔法圈_-_半图层效果" w:history="1">
        <w:r w:rsidRPr="0012065A">
          <w:rPr>
            <w:rStyle w:val="a4"/>
            <w:rFonts w:ascii="Tahoma" w:eastAsia="微软雅黑" w:hAnsi="Tahoma" w:hint="eastAsia"/>
            <w:kern w:val="0"/>
            <w:sz w:val="22"/>
          </w:rPr>
          <w:t>魔法圈</w:t>
        </w:r>
        <w:r w:rsidRPr="0012065A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12065A">
          <w:rPr>
            <w:rStyle w:val="a4"/>
            <w:rFonts w:ascii="Tahoma" w:eastAsia="微软雅黑" w:hAnsi="Tahoma" w:hint="eastAsia"/>
            <w:kern w:val="0"/>
            <w:sz w:val="22"/>
          </w:rPr>
          <w:t>半图层效果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8F7DACA" w14:textId="77777777" w:rsidR="00AC1792" w:rsidRPr="00AC1792" w:rsidRDefault="00AC1792" w:rsidP="00AC17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</w:p>
    <w:p w14:paraId="65DA4132" w14:textId="0104092A" w:rsidR="0072094B" w:rsidRPr="00AC1792" w:rsidRDefault="0072094B" w:rsidP="00AC1792">
      <w:pPr>
        <w:snapToGrid w:val="0"/>
        <w:rPr>
          <w:rFonts w:ascii="Tahoma" w:eastAsia="微软雅黑" w:hAnsi="Tahoma"/>
          <w:kern w:val="0"/>
          <w:sz w:val="22"/>
        </w:rPr>
      </w:pPr>
      <w:r w:rsidRPr="00AC1792">
        <w:rPr>
          <w:rFonts w:ascii="Tahoma" w:eastAsia="微软雅黑" w:hAnsi="Tahoma"/>
          <w:kern w:val="0"/>
          <w:sz w:val="22"/>
        </w:rPr>
        <w:br w:type="page"/>
      </w:r>
    </w:p>
    <w:p w14:paraId="4A191CE2" w14:textId="50C02D70" w:rsidR="005C57E2" w:rsidRDefault="00D35730" w:rsidP="005C57E2">
      <w:pPr>
        <w:pStyle w:val="3"/>
      </w:pPr>
      <w:bookmarkStart w:id="9" w:name="_设计一个菜单面板的场景"/>
      <w:bookmarkStart w:id="10" w:name="_快速上手配置一个菜单面板的场景"/>
      <w:bookmarkStart w:id="11" w:name="_设计一个含魔法圈的动画"/>
      <w:bookmarkEnd w:id="9"/>
      <w:bookmarkEnd w:id="10"/>
      <w:bookmarkEnd w:id="11"/>
      <w:r>
        <w:rPr>
          <w:rFonts w:hint="eastAsia"/>
        </w:rPr>
        <w:lastRenderedPageBreak/>
        <w:t>设计</w:t>
      </w:r>
      <w:r w:rsidR="005C57E2">
        <w:rPr>
          <w:rFonts w:hint="eastAsia"/>
        </w:rPr>
        <w:t>一个</w:t>
      </w:r>
      <w:r w:rsidR="00DE066F">
        <w:rPr>
          <w:rFonts w:hint="eastAsia"/>
        </w:rPr>
        <w:t>含魔法圈的动画</w:t>
      </w:r>
    </w:p>
    <w:p w14:paraId="59F0EB07" w14:textId="77777777" w:rsidR="00CA37AF" w:rsidRPr="00DC60CE" w:rsidRDefault="00CA37AF" w:rsidP="00DC60CE">
      <w:pPr>
        <w:pStyle w:val="4"/>
      </w:pPr>
      <w:r w:rsidRPr="00DC60CE">
        <w:t>1</w:t>
      </w:r>
      <w:r w:rsidRPr="00DC60CE">
        <w:rPr>
          <w:rFonts w:hint="eastAsia"/>
        </w:rPr>
        <w:t>. 设置一个目标</w:t>
      </w:r>
    </w:p>
    <w:p w14:paraId="0A755E69" w14:textId="77777777" w:rsidR="00CA37AF" w:rsidRDefault="00CA37AF" w:rsidP="003732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65D8E">
        <w:rPr>
          <w:rFonts w:ascii="Tahoma" w:eastAsia="微软雅黑" w:hAnsi="Tahoma" w:hint="eastAsia"/>
          <w:color w:val="0070C0"/>
          <w:kern w:val="0"/>
          <w:sz w:val="22"/>
        </w:rPr>
        <w:t>首先要明确自己想要什么样的</w:t>
      </w:r>
      <w:r>
        <w:rPr>
          <w:rFonts w:ascii="Tahoma" w:eastAsia="微软雅黑" w:hAnsi="Tahoma" w:hint="eastAsia"/>
          <w:color w:val="0070C0"/>
          <w:kern w:val="0"/>
          <w:sz w:val="22"/>
        </w:rPr>
        <w:t>技能效果</w:t>
      </w:r>
      <w:r w:rsidRPr="00E65D8E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避免在配置时绕晕自己的设计逻辑。</w:t>
      </w:r>
    </w:p>
    <w:p w14:paraId="2EB4C995" w14:textId="6F9B4A8E" w:rsidR="0008736B" w:rsidRDefault="003732F8" w:rsidP="0008736B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6E798A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作者我想</w:t>
      </w:r>
      <w:r w:rsidR="006E798A">
        <w:rPr>
          <w:rFonts w:ascii="Tahoma" w:eastAsia="微软雅黑" w:hAnsi="Tahoma" w:hint="eastAsia"/>
          <w:kern w:val="0"/>
          <w:sz w:val="22"/>
        </w:rPr>
        <w:t>在地图界面</w:t>
      </w:r>
      <w:r>
        <w:rPr>
          <w:rFonts w:ascii="Tahoma" w:eastAsia="微软雅黑" w:hAnsi="Tahoma" w:hint="eastAsia"/>
          <w:kern w:val="0"/>
          <w:sz w:val="22"/>
        </w:rPr>
        <w:t>中</w:t>
      </w:r>
      <w:r w:rsidR="006E798A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给事件</w:t>
      </w:r>
      <w:r w:rsidR="006E798A">
        <w:rPr>
          <w:rFonts w:ascii="Tahoma" w:eastAsia="微软雅黑" w:hAnsi="Tahoma" w:hint="eastAsia"/>
          <w:kern w:val="0"/>
          <w:sz w:val="22"/>
        </w:rPr>
        <w:t>播放一个动画，这个动画会出现</w:t>
      </w:r>
      <w:r>
        <w:rPr>
          <w:rFonts w:ascii="Tahoma" w:eastAsia="微软雅黑" w:hAnsi="Tahoma" w:hint="eastAsia"/>
          <w:kern w:val="0"/>
          <w:sz w:val="22"/>
        </w:rPr>
        <w:t>旋转的</w:t>
      </w:r>
      <w:r w:rsidR="006E798A">
        <w:rPr>
          <w:rFonts w:ascii="Tahoma" w:eastAsia="微软雅黑" w:hAnsi="Tahoma" w:hint="eastAsia"/>
          <w:kern w:val="0"/>
          <w:sz w:val="22"/>
        </w:rPr>
        <w:t>魔法</w:t>
      </w:r>
      <w:r>
        <w:rPr>
          <w:rFonts w:ascii="Tahoma" w:eastAsia="微软雅黑" w:hAnsi="Tahoma" w:hint="eastAsia"/>
          <w:kern w:val="0"/>
          <w:sz w:val="22"/>
        </w:rPr>
        <w:t>阵</w:t>
      </w:r>
      <w:r w:rsidR="006E798A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来表现施法特效。</w:t>
      </w:r>
    </w:p>
    <w:p w14:paraId="3388193B" w14:textId="3F89D461" w:rsidR="0008736B" w:rsidRPr="0008736B" w:rsidRDefault="0008736B" w:rsidP="0008736B">
      <w:pPr>
        <w:jc w:val="center"/>
        <w:rPr>
          <w:rFonts w:asciiTheme="majorHAnsi" w:eastAsiaTheme="majorEastAsia" w:hAnsiTheme="majorHAnsi" w:cstheme="majorBidi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1B0794C" wp14:editId="439A542D">
            <wp:extent cx="1615440" cy="131826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544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CB8CA" w14:textId="0992F2D8" w:rsidR="0008736B" w:rsidRDefault="0008736B" w:rsidP="0008736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构想，使用动画魔法圈插件，魔法圈单纯放大展开即可。</w:t>
      </w:r>
    </w:p>
    <w:p w14:paraId="574D6678" w14:textId="1AE3978F" w:rsidR="0008736B" w:rsidRPr="0008736B" w:rsidRDefault="0008736B" w:rsidP="0008736B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08736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只不过后来的示例中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这个施法过程</w:t>
      </w:r>
      <w:r w:rsidRPr="0008736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……加了亿点点效果……）</w:t>
      </w:r>
    </w:p>
    <w:p w14:paraId="6BCDBA78" w14:textId="77777777" w:rsidR="003732F8" w:rsidRPr="0008736B" w:rsidRDefault="003732F8" w:rsidP="005C57E2">
      <w:pPr>
        <w:rPr>
          <w:rFonts w:ascii="Tahoma" w:eastAsia="微软雅黑" w:hAnsi="Tahoma"/>
          <w:kern w:val="0"/>
          <w:sz w:val="22"/>
        </w:rPr>
      </w:pPr>
    </w:p>
    <w:p w14:paraId="43773CD1" w14:textId="1BD80BC1" w:rsidR="00B54435" w:rsidRPr="00307504" w:rsidRDefault="00B54435" w:rsidP="00DC60CE">
      <w:pPr>
        <w:pStyle w:val="4"/>
      </w:pPr>
      <w:r>
        <w:rPr>
          <w:rFonts w:hint="eastAsia"/>
        </w:rPr>
        <w:t>2</w:t>
      </w:r>
      <w:r>
        <w:t xml:space="preserve">. </w:t>
      </w:r>
      <w:r w:rsidR="00540E7D">
        <w:rPr>
          <w:rFonts w:hint="eastAsia"/>
        </w:rPr>
        <w:t>结构规划/流程梳理</w:t>
      </w:r>
    </w:p>
    <w:p w14:paraId="3C452039" w14:textId="7BC7F042" w:rsidR="00FE4B5C" w:rsidRDefault="00FE4B5C" w:rsidP="00B544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插件：</w:t>
      </w:r>
    </w:p>
    <w:p w14:paraId="0889F116" w14:textId="39C30660" w:rsidR="00574285" w:rsidRDefault="00574285" w:rsidP="0057428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114EED" w:rsidRPr="002C7D58">
        <w:rPr>
          <w:rFonts w:ascii="Tahoma" w:eastAsia="微软雅黑" w:hAnsi="Tahoma" w:hint="eastAsia"/>
          <w:kern w:val="0"/>
          <w:sz w:val="22"/>
        </w:rPr>
        <w:t>◆</w:t>
      </w:r>
      <w:r w:rsidRPr="00574285">
        <w:rPr>
          <w:rFonts w:ascii="Tahoma" w:eastAsia="微软雅黑" w:hAnsi="Tahoma"/>
          <w:kern w:val="0"/>
          <w:sz w:val="22"/>
        </w:rPr>
        <w:t>Drill_</w:t>
      </w:r>
      <w:r w:rsidRPr="00574285">
        <w:rPr>
          <w:rFonts w:ascii="Tahoma" w:eastAsia="微软雅黑" w:hAnsi="Tahoma" w:hint="eastAsia"/>
          <w:kern w:val="0"/>
          <w:sz w:val="22"/>
        </w:rPr>
        <w:t>A</w:t>
      </w:r>
      <w:r w:rsidRPr="00574285">
        <w:rPr>
          <w:rFonts w:ascii="Tahoma" w:eastAsia="微软雅黑" w:hAnsi="Tahoma"/>
          <w:kern w:val="0"/>
          <w:sz w:val="22"/>
        </w:rPr>
        <w:t>nimation</w:t>
      </w:r>
      <w:r w:rsidR="00BE2B2E">
        <w:rPr>
          <w:rFonts w:ascii="Tahoma" w:eastAsia="微软雅黑" w:hAnsi="Tahoma" w:hint="eastAsia"/>
          <w:kern w:val="0"/>
          <w:sz w:val="22"/>
        </w:rPr>
        <w:t>Circle</w:t>
      </w:r>
      <w:r w:rsidRPr="00FE4B5C"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 w:rsidRPr="00574285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 xml:space="preserve"> - </w:t>
      </w:r>
      <w:r w:rsidRPr="00574285">
        <w:rPr>
          <w:rFonts w:ascii="Tahoma" w:eastAsia="微软雅黑" w:hAnsi="Tahoma" w:hint="eastAsia"/>
          <w:kern w:val="0"/>
          <w:sz w:val="22"/>
        </w:rPr>
        <w:t>多层动画</w:t>
      </w:r>
      <w:r w:rsidR="00BE2B2E">
        <w:rPr>
          <w:rFonts w:ascii="Tahoma" w:eastAsia="微软雅黑" w:hAnsi="Tahoma" w:hint="eastAsia"/>
          <w:kern w:val="0"/>
          <w:sz w:val="22"/>
        </w:rPr>
        <w:t>魔法圈</w:t>
      </w:r>
    </w:p>
    <w:p w14:paraId="720E2A56" w14:textId="1E9E4B7F" w:rsidR="00BE2B2E" w:rsidRPr="00574285" w:rsidRDefault="00BE2B2E" w:rsidP="0057428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114EED" w:rsidRPr="002C7D58">
        <w:rPr>
          <w:rFonts w:ascii="Tahoma" w:eastAsia="微软雅黑" w:hAnsi="Tahoma" w:hint="eastAsia"/>
          <w:kern w:val="0"/>
          <w:sz w:val="22"/>
        </w:rPr>
        <w:t>◆</w:t>
      </w:r>
      <w:r w:rsidRPr="00574285">
        <w:rPr>
          <w:rFonts w:ascii="Tahoma" w:eastAsia="微软雅黑" w:hAnsi="Tahoma"/>
          <w:kern w:val="0"/>
          <w:sz w:val="22"/>
        </w:rPr>
        <w:t>Drill_</w:t>
      </w:r>
      <w:r w:rsidRPr="00574285">
        <w:rPr>
          <w:rFonts w:ascii="Tahoma" w:eastAsia="微软雅黑" w:hAnsi="Tahoma" w:hint="eastAsia"/>
          <w:kern w:val="0"/>
          <w:sz w:val="22"/>
        </w:rPr>
        <w:t>A</w:t>
      </w:r>
      <w:r w:rsidRPr="00574285">
        <w:rPr>
          <w:rFonts w:ascii="Tahoma" w:eastAsia="微软雅黑" w:hAnsi="Tahoma"/>
          <w:kern w:val="0"/>
          <w:sz w:val="22"/>
        </w:rPr>
        <w:t>nimationParticles</w:t>
      </w:r>
      <w:r w:rsidRPr="00FE4B5C"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 w:rsidRPr="00574285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 xml:space="preserve"> - </w:t>
      </w:r>
      <w:r w:rsidRPr="00574285">
        <w:rPr>
          <w:rFonts w:ascii="Tahoma" w:eastAsia="微软雅黑" w:hAnsi="Tahoma" w:hint="eastAsia"/>
          <w:kern w:val="0"/>
          <w:sz w:val="22"/>
        </w:rPr>
        <w:t>多层动画粒子</w:t>
      </w:r>
    </w:p>
    <w:p w14:paraId="506501F4" w14:textId="534940BB" w:rsidR="00B54435" w:rsidRDefault="00B54435" w:rsidP="00B54435">
      <w:pPr>
        <w:snapToGrid w:val="0"/>
        <w:rPr>
          <w:rFonts w:ascii="Tahoma" w:eastAsia="微软雅黑" w:hAnsi="Tahoma"/>
          <w:kern w:val="0"/>
          <w:sz w:val="22"/>
        </w:rPr>
      </w:pPr>
      <w:r w:rsidRPr="00251D24">
        <w:rPr>
          <w:rFonts w:ascii="Tahoma" w:eastAsia="微软雅黑" w:hAnsi="Tahoma" w:hint="eastAsia"/>
          <w:kern w:val="0"/>
          <w:sz w:val="22"/>
        </w:rPr>
        <w:t>首先，</w:t>
      </w:r>
      <w:r w:rsidR="00ED6222">
        <w:rPr>
          <w:rFonts w:ascii="Tahoma" w:eastAsia="微软雅黑" w:hAnsi="Tahoma" w:hint="eastAsia"/>
          <w:kern w:val="0"/>
          <w:sz w:val="22"/>
        </w:rPr>
        <w:t>动画</w:t>
      </w:r>
      <w:r w:rsidR="0008736B">
        <w:rPr>
          <w:rFonts w:ascii="Tahoma" w:eastAsia="微软雅黑" w:hAnsi="Tahoma" w:hint="eastAsia"/>
          <w:kern w:val="0"/>
          <w:sz w:val="22"/>
        </w:rPr>
        <w:t>魔法圈</w:t>
      </w:r>
      <w:r w:rsidR="00ED6222">
        <w:rPr>
          <w:rFonts w:ascii="Tahoma" w:eastAsia="微软雅黑" w:hAnsi="Tahoma" w:hint="eastAsia"/>
          <w:kern w:val="0"/>
          <w:sz w:val="22"/>
        </w:rPr>
        <w:t>必须先</w:t>
      </w:r>
      <w:r w:rsidR="00ED6222">
        <w:rPr>
          <w:rFonts w:ascii="Tahoma" w:eastAsia="微软雅黑" w:hAnsi="Tahoma" w:hint="eastAsia"/>
          <w:kern w:val="0"/>
          <w:sz w:val="22"/>
        </w:rPr>
        <w:t xml:space="preserve"> </w:t>
      </w:r>
      <w:r w:rsidR="0008736B">
        <w:rPr>
          <w:rFonts w:ascii="Tahoma" w:eastAsia="微软雅黑" w:hAnsi="Tahoma" w:hint="eastAsia"/>
          <w:kern w:val="0"/>
          <w:sz w:val="22"/>
        </w:rPr>
        <w:t>绑定</w:t>
      </w:r>
      <w:r w:rsidR="0008736B">
        <w:rPr>
          <w:rFonts w:ascii="Tahoma" w:eastAsia="微软雅黑" w:hAnsi="Tahoma" w:hint="eastAsia"/>
          <w:kern w:val="0"/>
          <w:sz w:val="22"/>
        </w:rPr>
        <w:t xml:space="preserve"> </w:t>
      </w:r>
      <w:r w:rsidR="0008736B">
        <w:rPr>
          <w:rFonts w:ascii="Tahoma" w:eastAsia="微软雅黑" w:hAnsi="Tahoma" w:hint="eastAsia"/>
          <w:kern w:val="0"/>
          <w:sz w:val="22"/>
        </w:rPr>
        <w:t>动画</w:t>
      </w:r>
      <w:r w:rsidRPr="00251D24">
        <w:rPr>
          <w:rFonts w:ascii="Tahoma" w:eastAsia="微软雅黑" w:hAnsi="Tahoma" w:hint="eastAsia"/>
          <w:kern w:val="0"/>
          <w:sz w:val="22"/>
        </w:rPr>
        <w:t>。</w:t>
      </w:r>
    </w:p>
    <w:p w14:paraId="23606DCA" w14:textId="24F292A6" w:rsidR="00ED6222" w:rsidRPr="00ED6222" w:rsidRDefault="00ED6222" w:rsidP="00B544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魔法圈时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绑定。</w:t>
      </w:r>
    </w:p>
    <w:p w14:paraId="5533BF9E" w14:textId="2771EBAE" w:rsidR="00ED6222" w:rsidRPr="00ED6222" w:rsidRDefault="00ED6222" w:rsidP="00ED62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D62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9710BD" wp14:editId="3D7B68D8">
            <wp:extent cx="3589020" cy="6096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902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4DBE6" w14:textId="77777777" w:rsidR="00B54435" w:rsidRDefault="00B54435" w:rsidP="00B544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可以确定思路为：</w:t>
      </w:r>
    </w:p>
    <w:p w14:paraId="1254D0D0" w14:textId="77B7AE21" w:rsidR="00B54435" w:rsidRPr="00FC1413" w:rsidRDefault="00B54435" w:rsidP="00B54435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/>
          <w:b/>
          <w:bCs/>
          <w:kern w:val="0"/>
          <w:sz w:val="22"/>
        </w:rPr>
        <w:tab/>
      </w:r>
      <w:r w:rsidR="00ED6222">
        <w:rPr>
          <w:rFonts w:ascii="Tahoma" w:eastAsia="微软雅黑" w:hAnsi="Tahoma" w:hint="eastAsia"/>
          <w:b/>
          <w:bCs/>
          <w:kern w:val="0"/>
          <w:sz w:val="22"/>
        </w:rPr>
        <w:t>魔法圈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/>
          <w:b/>
          <w:bCs/>
          <w:kern w:val="0"/>
          <w:sz w:val="22"/>
        </w:rPr>
        <w:t>-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FC1413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动画</w:t>
      </w:r>
    </w:p>
    <w:p w14:paraId="2F4843EB" w14:textId="5CA01708" w:rsidR="00B54435" w:rsidRDefault="00ED6222" w:rsidP="00ED62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直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中播放动画，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并行、不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。</w:t>
      </w:r>
    </w:p>
    <w:p w14:paraId="1AAA0D79" w14:textId="08D39F98" w:rsidR="00CA37AF" w:rsidRPr="00B54435" w:rsidRDefault="0008736B" w:rsidP="0008736B">
      <w:pPr>
        <w:widowControl/>
        <w:jc w:val="left"/>
        <w:rPr>
          <w:rFonts w:asciiTheme="majorHAnsi" w:eastAsiaTheme="majorEastAsia" w:hAnsiTheme="majorHAnsi" w:cstheme="majorBidi"/>
          <w:b/>
          <w:bCs/>
          <w:sz w:val="24"/>
          <w:szCs w:val="24"/>
        </w:rPr>
      </w:pPr>
      <w:r>
        <w:rPr>
          <w:rFonts w:asciiTheme="majorHAnsi" w:eastAsiaTheme="majorEastAsia" w:hAnsiTheme="majorHAnsi" w:cstheme="majorBidi"/>
          <w:b/>
          <w:bCs/>
          <w:sz w:val="24"/>
          <w:szCs w:val="24"/>
        </w:rPr>
        <w:br w:type="page"/>
      </w:r>
    </w:p>
    <w:p w14:paraId="478E7563" w14:textId="77777777" w:rsidR="00B54435" w:rsidRPr="00307504" w:rsidRDefault="00B54435" w:rsidP="00DC60CE">
      <w:pPr>
        <w:pStyle w:val="4"/>
      </w:pPr>
      <w:r>
        <w:lastRenderedPageBreak/>
        <w:t xml:space="preserve">3. </w:t>
      </w:r>
      <w:r>
        <w:rPr>
          <w:rFonts w:hint="eastAsia"/>
        </w:rPr>
        <w:t>配置基本内容</w:t>
      </w:r>
    </w:p>
    <w:p w14:paraId="3F3A2531" w14:textId="77777777" w:rsidR="00B54435" w:rsidRDefault="00B54435" w:rsidP="00B54435">
      <w:pPr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资源准备</w:t>
      </w:r>
    </w:p>
    <w:p w14:paraId="3B689A89" w14:textId="2F2D80FE" w:rsidR="00655974" w:rsidRDefault="00655974" w:rsidP="001B79B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画一个魔法圈</w:t>
      </w:r>
      <w:r w:rsidR="001B79B8">
        <w:rPr>
          <w:rFonts w:ascii="Tahoma" w:eastAsia="微软雅黑" w:hAnsi="Tahoma" w:hint="eastAsia"/>
          <w:kern w:val="0"/>
          <w:sz w:val="22"/>
        </w:rPr>
        <w:t>，并放在</w:t>
      </w:r>
      <w:r w:rsidR="001B79B8">
        <w:rPr>
          <w:rFonts w:ascii="Tahoma" w:eastAsia="微软雅黑" w:hAnsi="Tahoma" w:hint="eastAsia"/>
          <w:kern w:val="0"/>
          <w:sz w:val="22"/>
        </w:rPr>
        <w:t xml:space="preserve"> </w:t>
      </w:r>
      <w:r w:rsidRPr="00655974">
        <w:rPr>
          <w:rFonts w:ascii="Tahoma" w:eastAsia="微软雅黑" w:hAnsi="Tahoma" w:hint="eastAsia"/>
          <w:kern w:val="0"/>
          <w:sz w:val="22"/>
        </w:rPr>
        <w:t>i</w:t>
      </w:r>
      <w:r w:rsidRPr="00655974">
        <w:rPr>
          <w:rFonts w:ascii="Tahoma" w:eastAsia="微软雅黑" w:hAnsi="Tahoma"/>
          <w:kern w:val="0"/>
          <w:sz w:val="22"/>
        </w:rPr>
        <w:t>mg/Special__anim</w:t>
      </w:r>
      <w:r w:rsidRPr="00655974">
        <w:rPr>
          <w:rFonts w:ascii="Tahoma" w:eastAsia="微软雅黑" w:hAnsi="Tahoma" w:hint="eastAsia"/>
          <w:kern w:val="0"/>
          <w:sz w:val="22"/>
        </w:rPr>
        <w:t>文件夹</w:t>
      </w:r>
      <w:r w:rsidR="001B79B8">
        <w:rPr>
          <w:rFonts w:ascii="Tahoma" w:eastAsia="微软雅黑" w:hAnsi="Tahoma" w:hint="eastAsia"/>
          <w:kern w:val="0"/>
          <w:sz w:val="22"/>
        </w:rPr>
        <w:t>下。</w:t>
      </w:r>
    </w:p>
    <w:p w14:paraId="52A7C10C" w14:textId="275225D6" w:rsidR="001B79B8" w:rsidRPr="001B79B8" w:rsidRDefault="00655974" w:rsidP="001B79B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1739FB8" wp14:editId="7CBF3637">
            <wp:extent cx="1783080" cy="1783080"/>
            <wp:effectExtent l="0" t="0" r="762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080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39CEC" w14:textId="77777777" w:rsidR="00655974" w:rsidRPr="00655974" w:rsidRDefault="00655974" w:rsidP="005C57E2">
      <w:pPr>
        <w:rPr>
          <w:rFonts w:ascii="Tahoma" w:eastAsia="微软雅黑" w:hAnsi="Tahoma"/>
          <w:kern w:val="0"/>
          <w:sz w:val="22"/>
        </w:rPr>
      </w:pPr>
    </w:p>
    <w:p w14:paraId="0AF1A067" w14:textId="282ED9EC" w:rsidR="00694191" w:rsidRDefault="00694191" w:rsidP="00694191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动画</w:t>
      </w:r>
    </w:p>
    <w:p w14:paraId="72A3375A" w14:textId="77777777" w:rsidR="00694191" w:rsidRPr="00E4335F" w:rsidRDefault="00694191" w:rsidP="0069419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进入配置动画的界面，</w:t>
      </w:r>
    </w:p>
    <w:p w14:paraId="7A8F70C7" w14:textId="77777777" w:rsidR="00694191" w:rsidRPr="00E4335F" w:rsidRDefault="00694191" w:rsidP="0069419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添加一个动画，这个动画不播放任何图片，只发出声音，以及</w:t>
      </w:r>
      <w:r>
        <w:rPr>
          <w:rFonts w:ascii="Tahoma" w:eastAsia="微软雅黑" w:hAnsi="Tahoma" w:hint="eastAsia"/>
          <w:kern w:val="0"/>
          <w:sz w:val="22"/>
        </w:rPr>
        <w:t>施法</w:t>
      </w:r>
      <w:r w:rsidRPr="00E4335F">
        <w:rPr>
          <w:rFonts w:ascii="Tahoma" w:eastAsia="微软雅黑" w:hAnsi="Tahoma" w:hint="eastAsia"/>
          <w:kern w:val="0"/>
          <w:sz w:val="22"/>
        </w:rPr>
        <w:t>目标闪烁一下。</w:t>
      </w:r>
    </w:p>
    <w:p w14:paraId="4FEBD20E" w14:textId="6EB90EC9" w:rsidR="001B79B8" w:rsidRPr="001B79B8" w:rsidRDefault="001B79B8" w:rsidP="001B79B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B79B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7851EE" wp14:editId="6A20285B">
            <wp:extent cx="5274310" cy="2301875"/>
            <wp:effectExtent l="0" t="0" r="254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FA290" w14:textId="537C2F33" w:rsidR="00B54435" w:rsidRDefault="001B79B8" w:rsidP="001B79B8">
      <w:pPr>
        <w:widowControl/>
        <w:jc w:val="left"/>
        <w:rPr>
          <w:rFonts w:asciiTheme="majorHAnsi" w:eastAsiaTheme="majorEastAsia" w:hAnsiTheme="majorHAnsi" w:cstheme="majorBidi"/>
          <w:b/>
          <w:bCs/>
          <w:sz w:val="24"/>
          <w:szCs w:val="24"/>
        </w:rPr>
      </w:pPr>
      <w:r>
        <w:rPr>
          <w:rFonts w:asciiTheme="majorHAnsi" w:eastAsiaTheme="majorEastAsia" w:hAnsiTheme="majorHAnsi" w:cstheme="majorBidi"/>
          <w:b/>
          <w:bCs/>
          <w:sz w:val="24"/>
          <w:szCs w:val="24"/>
        </w:rPr>
        <w:br w:type="page"/>
      </w:r>
    </w:p>
    <w:p w14:paraId="1D9ED480" w14:textId="77777777" w:rsidR="00B54435" w:rsidRPr="00307504" w:rsidRDefault="00B54435" w:rsidP="00DC60CE">
      <w:pPr>
        <w:pStyle w:val="4"/>
      </w:pPr>
      <w:r>
        <w:lastRenderedPageBreak/>
        <w:t xml:space="preserve">4. </w:t>
      </w:r>
      <w:r>
        <w:rPr>
          <w:rFonts w:hint="eastAsia"/>
        </w:rPr>
        <w:t>插件配置</w:t>
      </w:r>
    </w:p>
    <w:p w14:paraId="5F9FCD2D" w14:textId="5417F828" w:rsidR="001B79B8" w:rsidRPr="00655974" w:rsidRDefault="001B79B8" w:rsidP="001B79B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插件配置样式，动画过程中设置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放大显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2BE938" w14:textId="15823DF0" w:rsidR="00B54435" w:rsidRPr="001B79B8" w:rsidRDefault="001B79B8" w:rsidP="001B79B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B79B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8EE6B2" wp14:editId="45351195">
            <wp:extent cx="2705100" cy="1949622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859" cy="1952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3FBD9" w14:textId="3FC18C75" w:rsidR="00B54435" w:rsidRPr="001B79B8" w:rsidRDefault="001B79B8" w:rsidP="001B79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B79B8">
        <w:rPr>
          <w:rFonts w:ascii="Tahoma" w:eastAsia="微软雅黑" w:hAnsi="Tahoma" w:hint="eastAsia"/>
          <w:kern w:val="0"/>
          <w:sz w:val="22"/>
        </w:rPr>
        <w:t>绑定刚才添加的动画即可。</w:t>
      </w:r>
    </w:p>
    <w:p w14:paraId="13EA9616" w14:textId="62FFC3A3" w:rsidR="001B79B8" w:rsidRDefault="001B79B8" w:rsidP="001B79B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B79B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54C74C" wp14:editId="5064A2AC">
            <wp:extent cx="3108960" cy="1042489"/>
            <wp:effectExtent l="0" t="0" r="0" b="571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115" cy="104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131D7" w14:textId="77777777" w:rsidR="00693832" w:rsidRPr="001B79B8" w:rsidRDefault="00693832" w:rsidP="00693832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6BC199C3" w14:textId="77777777" w:rsidR="00B54435" w:rsidRPr="00307504" w:rsidRDefault="00B54435" w:rsidP="00DC60CE">
      <w:pPr>
        <w:pStyle w:val="4"/>
      </w:pPr>
      <w:r>
        <w:t xml:space="preserve">5. </w:t>
      </w:r>
      <w:r>
        <w:rPr>
          <w:rFonts w:hint="eastAsia"/>
        </w:rPr>
        <w:t>测试效果</w:t>
      </w:r>
    </w:p>
    <w:p w14:paraId="5137FBBE" w14:textId="6316FDE7" w:rsidR="00B54435" w:rsidRPr="00693832" w:rsidRDefault="001B79B8" w:rsidP="005C57E2">
      <w:pPr>
        <w:rPr>
          <w:rFonts w:ascii="Tahoma" w:eastAsia="微软雅黑" w:hAnsi="Tahoma"/>
          <w:kern w:val="0"/>
          <w:sz w:val="22"/>
        </w:rPr>
      </w:pPr>
      <w:r w:rsidRPr="00693832">
        <w:rPr>
          <w:rFonts w:ascii="Tahoma" w:eastAsia="微软雅黑" w:hAnsi="Tahoma" w:hint="eastAsia"/>
          <w:kern w:val="0"/>
          <w:sz w:val="22"/>
        </w:rPr>
        <w:t>在游戏中，播放这个动画看看效果。</w:t>
      </w:r>
    </w:p>
    <w:p w14:paraId="6AB4A2E8" w14:textId="419B56E9" w:rsidR="00693832" w:rsidRPr="00693832" w:rsidRDefault="00693832" w:rsidP="0069383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9383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394262" wp14:editId="6BB6E86E">
            <wp:extent cx="4937760" cy="766286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121" cy="76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766E8" w14:textId="34ABD7D7" w:rsidR="00693832" w:rsidRDefault="00693832" w:rsidP="006938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魔法展开了，只是效果有点单一。</w:t>
      </w:r>
    </w:p>
    <w:p w14:paraId="3F842467" w14:textId="53E47177" w:rsidR="00693832" w:rsidRPr="00693832" w:rsidRDefault="00693832" w:rsidP="006938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绿色的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93832">
        <w:rPr>
          <w:rFonts w:ascii="Tahoma" w:eastAsia="微软雅黑" w:hAnsi="Tahoma"/>
          <w:kern w:val="0"/>
          <w:sz w:val="22"/>
        </w:rPr>
        <w:t>UI-</w:t>
      </w:r>
      <w:r w:rsidRPr="00693832">
        <w:rPr>
          <w:rFonts w:ascii="Tahoma" w:eastAsia="微软雅黑" w:hAnsi="Tahoma"/>
          <w:kern w:val="0"/>
          <w:sz w:val="22"/>
        </w:rPr>
        <w:t>缓冲时间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）</w:t>
      </w:r>
    </w:p>
    <w:p w14:paraId="61AB0C9A" w14:textId="0479D6C6" w:rsidR="00693832" w:rsidRPr="00693832" w:rsidRDefault="00693832" w:rsidP="0069383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9383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D278F23" wp14:editId="7F7D4981">
            <wp:extent cx="2596185" cy="192786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1470" cy="193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49F96" w14:textId="36EA7768" w:rsidR="00B54435" w:rsidRDefault="00B54435" w:rsidP="005C57E2">
      <w:pPr>
        <w:rPr>
          <w:rFonts w:ascii="Tahoma" w:eastAsia="微软雅黑" w:hAnsi="Tahoma"/>
          <w:kern w:val="0"/>
          <w:sz w:val="22"/>
        </w:rPr>
      </w:pPr>
    </w:p>
    <w:p w14:paraId="2A700F44" w14:textId="236201E2" w:rsidR="00693832" w:rsidRPr="00307504" w:rsidRDefault="00693832" w:rsidP="00DC60CE">
      <w:pPr>
        <w:pStyle w:val="4"/>
      </w:pPr>
      <w:r>
        <w:lastRenderedPageBreak/>
        <w:t xml:space="preserve">6. </w:t>
      </w:r>
      <w:r>
        <w:rPr>
          <w:rFonts w:hint="eastAsia"/>
        </w:rPr>
        <w:t>细节调整</w:t>
      </w:r>
    </w:p>
    <w:p w14:paraId="46B39065" w14:textId="071C8E52" w:rsidR="00693832" w:rsidRDefault="00693832" w:rsidP="0033065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更好突出施法者的效果，这里在魔法圈后面用同样方法添加了一个光魔法圈。</w:t>
      </w:r>
    </w:p>
    <w:p w14:paraId="6D8C94E9" w14:textId="72D86528" w:rsidR="00693832" w:rsidRDefault="00693832" w:rsidP="0033065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绑定在同一个动画上。</w:t>
      </w:r>
    </w:p>
    <w:p w14:paraId="4EE41EF1" w14:textId="4692B907" w:rsidR="00693832" w:rsidRPr="00693832" w:rsidRDefault="00693832" w:rsidP="0069383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21EDCC0" wp14:editId="430556E7">
            <wp:extent cx="1348740" cy="1348740"/>
            <wp:effectExtent l="0" t="0" r="3810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874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938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43B0D7" wp14:editId="2585550D">
            <wp:extent cx="2552700" cy="1310561"/>
            <wp:effectExtent l="0" t="0" r="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041" cy="1313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7D367" w14:textId="06FC3D76" w:rsidR="00693832" w:rsidRDefault="00330655" w:rsidP="0033065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，添加了动画粒子效果，也绑定在该动画上。</w:t>
      </w:r>
    </w:p>
    <w:p w14:paraId="52820326" w14:textId="26FD4990" w:rsidR="00330655" w:rsidRPr="00330655" w:rsidRDefault="00330655" w:rsidP="0033065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98997FA" wp14:editId="55F330C5">
            <wp:extent cx="632460" cy="63246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3065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E5307C" wp14:editId="50823BFC">
            <wp:extent cx="3573780" cy="1790387"/>
            <wp:effectExtent l="0" t="0" r="7620" b="63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797" cy="1792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2001A3" w14:textId="15190906" w:rsidR="00330655" w:rsidRDefault="004B487E" w:rsidP="0069383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后效果如下。</w:t>
      </w:r>
    </w:p>
    <w:p w14:paraId="6D5D8BBC" w14:textId="480B584C" w:rsidR="004B487E" w:rsidRPr="004B487E" w:rsidRDefault="004B487E" w:rsidP="004B48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B48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66948D" wp14:editId="2EB58F1B">
            <wp:extent cx="2800762" cy="185928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0880" cy="1865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C0161" w14:textId="2792C95F" w:rsidR="004B487E" w:rsidRPr="00693832" w:rsidRDefault="004B487E" w:rsidP="00BF189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出现的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动画魔法圈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动画粒子，都只是在单条指令“显示</w:t>
      </w:r>
      <w:r w:rsidR="00BF1890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”执行后出现的。</w:t>
      </w:r>
    </w:p>
    <w:p w14:paraId="5608FC49" w14:textId="31C34DBE" w:rsidR="00CA37AF" w:rsidRPr="00307504" w:rsidRDefault="004B487E" w:rsidP="004B487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BC2C18" w14:textId="1EA108E8" w:rsidR="00E504A0" w:rsidRDefault="005C57E2" w:rsidP="00DC60CE">
      <w:pPr>
        <w:pStyle w:val="4"/>
      </w:pPr>
      <w:r w:rsidRPr="007315C2">
        <w:rPr>
          <w:rFonts w:hint="eastAsia"/>
        </w:rPr>
        <w:lastRenderedPageBreak/>
        <w:t>示例</w:t>
      </w:r>
      <w:r>
        <w:rPr>
          <w:rFonts w:hint="eastAsia"/>
        </w:rPr>
        <w:t>中</w:t>
      </w:r>
      <w:r w:rsidRPr="007315C2">
        <w:rPr>
          <w:rFonts w:hint="eastAsia"/>
        </w:rPr>
        <w:t>可参考对象</w:t>
      </w:r>
    </w:p>
    <w:p w14:paraId="22DF6D05" w14:textId="1C896E00" w:rsidR="00330655" w:rsidRDefault="00330655" w:rsidP="00C74602">
      <w:pPr>
        <w:snapToGrid w:val="0"/>
        <w:rPr>
          <w:rFonts w:ascii="Tahoma" w:eastAsia="微软雅黑" w:hAnsi="Tahoma"/>
          <w:kern w:val="0"/>
          <w:sz w:val="22"/>
        </w:rPr>
      </w:pPr>
      <w:r w:rsidRPr="00C40009">
        <w:rPr>
          <w:rFonts w:ascii="Tahoma" w:eastAsia="微软雅黑" w:hAnsi="Tahoma" w:hint="eastAsia"/>
          <w:color w:val="00B050"/>
          <w:kern w:val="0"/>
          <w:sz w:val="22"/>
        </w:rPr>
        <w:t>地图管理层</w:t>
      </w:r>
      <w:r w:rsidRPr="00330655">
        <w:rPr>
          <w:rFonts w:ascii="Tahoma" w:eastAsia="微软雅黑" w:hAnsi="Tahoma" w:hint="eastAsia"/>
          <w:kern w:val="0"/>
          <w:sz w:val="22"/>
        </w:rPr>
        <w:t>的</w:t>
      </w:r>
      <w:r w:rsidRPr="00330655">
        <w:rPr>
          <w:rFonts w:ascii="Tahoma" w:eastAsia="微软雅黑" w:hAnsi="Tahoma" w:hint="eastAsia"/>
          <w:kern w:val="0"/>
          <w:sz w:val="22"/>
        </w:rPr>
        <w:t xml:space="preserve"> </w:t>
      </w:r>
      <w:r w:rsidRPr="00330655">
        <w:rPr>
          <w:rFonts w:ascii="Tahoma" w:eastAsia="微软雅黑" w:hAnsi="Tahoma" w:hint="eastAsia"/>
          <w:kern w:val="0"/>
          <w:sz w:val="22"/>
        </w:rPr>
        <w:t>幻术师、镜像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以及示例中的</w:t>
      </w:r>
      <w:r w:rsidR="00A02653">
        <w:rPr>
          <w:rFonts w:ascii="Tahoma" w:eastAsia="微软雅黑" w:hAnsi="Tahoma" w:hint="eastAsia"/>
          <w:kern w:val="0"/>
          <w:sz w:val="22"/>
        </w:rPr>
        <w:t>动画插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3658659" w14:textId="523615FC" w:rsidR="00C74602" w:rsidRPr="00C74602" w:rsidRDefault="00C74602" w:rsidP="00C7460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746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EB5695" wp14:editId="2A8229B2">
            <wp:extent cx="4457700" cy="708509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306" cy="71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45560C" w14:textId="09FC4DF9" w:rsidR="004B487E" w:rsidRPr="00A02653" w:rsidRDefault="00C74602" w:rsidP="0070235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746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3268D4" wp14:editId="6249D6F2">
            <wp:extent cx="4450080" cy="1021080"/>
            <wp:effectExtent l="0" t="0" r="762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08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81121" w14:textId="300A93A0" w:rsidR="004B487E" w:rsidRDefault="00A02653" w:rsidP="0033065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幻术师释放魔法过程加了很多东西，这些都</w:t>
      </w:r>
      <w:r w:rsidR="00C74602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74602">
        <w:rPr>
          <w:rFonts w:ascii="Tahoma" w:eastAsia="微软雅黑" w:hAnsi="Tahoma" w:hint="eastAsia"/>
          <w:b/>
          <w:bCs/>
          <w:kern w:val="0"/>
          <w:sz w:val="22"/>
        </w:rPr>
        <w:t>无</w:t>
      </w:r>
      <w:r w:rsidRPr="00C74602">
        <w:rPr>
          <w:rFonts w:ascii="Tahoma" w:eastAsia="微软雅黑" w:hAnsi="Tahoma" w:hint="eastAsia"/>
          <w:b/>
          <w:bCs/>
          <w:kern w:val="0"/>
          <w:sz w:val="22"/>
        </w:rPr>
        <w:t>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0D8E5DC" w14:textId="77777777" w:rsidR="005930AA" w:rsidRDefault="00A02653" w:rsidP="00C74602">
      <w:pPr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  <w:r w:rsidR="00C74602">
        <w:rPr>
          <w:rFonts w:ascii="Tahoma" w:eastAsia="微软雅黑" w:hAnsi="Tahoma" w:hint="eastAsia"/>
          <w:kern w:val="0"/>
          <w:sz w:val="22"/>
        </w:rPr>
        <w:t>出现的绿色加满的条</w:t>
      </w:r>
    </w:p>
    <w:p w14:paraId="2F1E0BAB" w14:textId="3E8FCA99" w:rsidR="00A02653" w:rsidRDefault="00597A53" w:rsidP="00597A53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Pr="00597A53">
        <w:rPr>
          <w:rFonts w:ascii="Tahoma" w:eastAsia="微软雅黑" w:hAnsi="Tahoma"/>
          <w:kern w:val="0"/>
          <w:sz w:val="22"/>
        </w:rPr>
        <w:t>Drill_GaugeOfBufferTime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74602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C74602"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02653">
        <w:rPr>
          <w:rFonts w:ascii="Tahoma" w:eastAsia="微软雅黑" w:hAnsi="Tahoma" w:hint="eastAsia"/>
          <w:kern w:val="0"/>
          <w:sz w:val="22"/>
        </w:rPr>
        <w:t>缓冲时间条</w:t>
      </w:r>
    </w:p>
    <w:p w14:paraId="1FDA73A8" w14:textId="5B619CE9" w:rsidR="0062719F" w:rsidRDefault="0062719F" w:rsidP="0062719F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条是一个放置在地图界面中的独立物体，具有自己的贴图和时间计时器。</w:t>
      </w:r>
    </w:p>
    <w:p w14:paraId="4ACD8982" w14:textId="2A076C55" w:rsidR="0062719F" w:rsidRPr="0062719F" w:rsidRDefault="0062719F" w:rsidP="0062719F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设计方法可以去看看：“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08604F">
        <w:rPr>
          <w:rFonts w:ascii="Tahoma" w:eastAsia="微软雅黑" w:hAnsi="Tahoma"/>
          <w:color w:val="0070C0"/>
          <w:kern w:val="0"/>
          <w:sz w:val="22"/>
        </w:rPr>
        <w:t xml:space="preserve">3.UI &gt; 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>关于缓冲时间条与数字</w:t>
      </w:r>
      <w:r w:rsidRPr="0008604F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5918D056" w14:textId="33B916F5" w:rsidR="00A02653" w:rsidRPr="00A02653" w:rsidRDefault="00A02653" w:rsidP="00C7460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0265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B65CF3" wp14:editId="3F3EA59C">
            <wp:extent cx="4693920" cy="754440"/>
            <wp:effectExtent l="0" t="0" r="0" b="762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596" cy="761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94A43" w14:textId="77777777" w:rsidR="005930AA" w:rsidRDefault="00A02653" w:rsidP="00C74602">
      <w:pPr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  <w:r w:rsidR="00C74602">
        <w:rPr>
          <w:rFonts w:ascii="Tahoma" w:eastAsia="微软雅黑" w:hAnsi="Tahoma" w:hint="eastAsia"/>
          <w:kern w:val="0"/>
          <w:sz w:val="22"/>
        </w:rPr>
        <w:t>小爱丽丝施法时缓慢飘起</w:t>
      </w:r>
    </w:p>
    <w:p w14:paraId="20A8D1BC" w14:textId="17EB5A65" w:rsidR="00A02653" w:rsidRDefault="00597A53" w:rsidP="00597A53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Pr="00597A53">
        <w:rPr>
          <w:rFonts w:ascii="Tahoma" w:eastAsia="微软雅黑" w:hAnsi="Tahoma"/>
          <w:kern w:val="0"/>
          <w:sz w:val="22"/>
        </w:rPr>
        <w:t>Drill_EventContinued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74602">
        <w:rPr>
          <w:rFonts w:ascii="Tahoma" w:eastAsia="微软雅黑" w:hAnsi="Tahoma" w:hint="eastAsia"/>
          <w:kern w:val="0"/>
          <w:sz w:val="22"/>
        </w:rPr>
        <w:t>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74602"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C74602">
        <w:rPr>
          <w:rFonts w:ascii="Tahoma" w:eastAsia="微软雅黑" w:hAnsi="Tahoma" w:hint="eastAsia"/>
          <w:kern w:val="0"/>
          <w:sz w:val="22"/>
        </w:rPr>
        <w:t>持续动作效果</w:t>
      </w:r>
    </w:p>
    <w:p w14:paraId="70CE29A4" w14:textId="51ACB66E" w:rsidR="00C74602" w:rsidRPr="00C74602" w:rsidRDefault="00C74602" w:rsidP="00C7460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7460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3FCDFC" wp14:editId="1B894F3F">
            <wp:extent cx="4693920" cy="1238752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7669" cy="124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23B91" w14:textId="77777777" w:rsidR="004B487E" w:rsidRPr="00330655" w:rsidRDefault="004B487E" w:rsidP="00330655">
      <w:pPr>
        <w:rPr>
          <w:rFonts w:ascii="Tahoma" w:eastAsia="微软雅黑" w:hAnsi="Tahoma"/>
          <w:kern w:val="0"/>
          <w:sz w:val="22"/>
        </w:rPr>
      </w:pPr>
    </w:p>
    <w:p w14:paraId="11404678" w14:textId="02AE95B2" w:rsidR="00570844" w:rsidRDefault="00DE066F" w:rsidP="00570844">
      <w:pPr>
        <w:widowControl/>
        <w:jc w:val="left"/>
      </w:pPr>
      <w:r>
        <w:br w:type="page"/>
      </w:r>
    </w:p>
    <w:p w14:paraId="69DC327F" w14:textId="433E21CE" w:rsidR="00570844" w:rsidRDefault="00570844" w:rsidP="00570844">
      <w:pPr>
        <w:pStyle w:val="3"/>
      </w:pPr>
      <w:bookmarkStart w:id="12" w:name="_设计动画_魔法快速蓄力"/>
      <w:bookmarkEnd w:id="12"/>
      <w:r>
        <w:rPr>
          <w:rFonts w:hint="eastAsia"/>
        </w:rPr>
        <w:lastRenderedPageBreak/>
        <w:t>设计动画 魔法快速蓄力</w:t>
      </w:r>
    </w:p>
    <w:p w14:paraId="3F8A2839" w14:textId="77777777" w:rsidR="00570844" w:rsidRPr="004B5BDE" w:rsidRDefault="00570844" w:rsidP="00DC60CE">
      <w:pPr>
        <w:pStyle w:val="4"/>
        <w:rPr>
          <w:bCs/>
        </w:rPr>
      </w:pPr>
      <w:r w:rsidRPr="004B5BDE">
        <w:t>1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设置</w:t>
      </w:r>
      <w:r w:rsidRPr="004B5BDE">
        <w:rPr>
          <w:rFonts w:hint="eastAsia"/>
        </w:rPr>
        <w:t>一个目标</w:t>
      </w:r>
    </w:p>
    <w:p w14:paraId="339CD7B5" w14:textId="77777777" w:rsidR="00570844" w:rsidRDefault="00570844" w:rsidP="0057084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65D8E">
        <w:rPr>
          <w:rFonts w:ascii="Tahoma" w:eastAsia="微软雅黑" w:hAnsi="Tahoma" w:hint="eastAsia"/>
          <w:color w:val="0070C0"/>
          <w:kern w:val="0"/>
          <w:sz w:val="22"/>
        </w:rPr>
        <w:t>首先要明确自己想要什么样的</w:t>
      </w:r>
      <w:r>
        <w:rPr>
          <w:rFonts w:ascii="Tahoma" w:eastAsia="微软雅黑" w:hAnsi="Tahoma" w:hint="eastAsia"/>
          <w:color w:val="0070C0"/>
          <w:kern w:val="0"/>
          <w:sz w:val="22"/>
        </w:rPr>
        <w:t>技能效果</w:t>
      </w:r>
      <w:r w:rsidRPr="00E65D8E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避免在配置时绕晕自己的设计逻辑。</w:t>
      </w:r>
    </w:p>
    <w:p w14:paraId="1E53D5DD" w14:textId="12CA0D59" w:rsidR="00570844" w:rsidRPr="00570844" w:rsidRDefault="00144C6D" w:rsidP="00144C6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日，</w:t>
      </w:r>
      <w:r w:rsidR="00570844" w:rsidRPr="00570844">
        <w:rPr>
          <w:rFonts w:ascii="Tahoma" w:eastAsia="微软雅黑" w:hAnsi="Tahoma" w:hint="eastAsia"/>
          <w:kern w:val="0"/>
          <w:sz w:val="22"/>
        </w:rPr>
        <w:t>作者我</w:t>
      </w:r>
      <w:r w:rsidR="00540E7D">
        <w:rPr>
          <w:rFonts w:ascii="Tahoma" w:eastAsia="微软雅黑" w:hAnsi="Tahoma" w:hint="eastAsia"/>
          <w:kern w:val="0"/>
          <w:sz w:val="22"/>
        </w:rPr>
        <w:t>在</w:t>
      </w:r>
      <w:r w:rsidR="00570844" w:rsidRPr="00570844">
        <w:rPr>
          <w:rFonts w:ascii="Tahoma" w:eastAsia="微软雅黑" w:hAnsi="Tahoma" w:hint="eastAsia"/>
          <w:kern w:val="0"/>
          <w:sz w:val="22"/>
        </w:rPr>
        <w:t>看番剧《空罐少女》第三集时，对其中的萝莉施法蓄力效果吸引了，想模仿。</w:t>
      </w:r>
    </w:p>
    <w:p w14:paraId="1B0C0738" w14:textId="1AC0FD0B" w:rsidR="0059055B" w:rsidRPr="00485B3C" w:rsidRDefault="0059055B" w:rsidP="00485B3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9055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63EB3B" wp14:editId="152B6710">
            <wp:extent cx="1690357" cy="1098550"/>
            <wp:effectExtent l="0" t="0" r="5715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1740" cy="111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055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253FDA" wp14:editId="2096C875">
            <wp:extent cx="1725581" cy="1111885"/>
            <wp:effectExtent l="0" t="0" r="825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546" cy="1123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055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9C9B2B" wp14:editId="5AE2528A">
            <wp:extent cx="1686363" cy="1105535"/>
            <wp:effectExtent l="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880" cy="1114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7DBEB2" w14:textId="2DDB0A70" w:rsidR="0059055B" w:rsidRDefault="0059055B" w:rsidP="00DC60CE">
      <w:pPr>
        <w:pStyle w:val="4"/>
      </w:pPr>
      <w:r>
        <w:rPr>
          <w:rFonts w:hint="eastAsia"/>
        </w:rPr>
        <w:t>2</w:t>
      </w:r>
      <w:r>
        <w:t xml:space="preserve">. </w:t>
      </w:r>
      <w:r w:rsidR="00540E7D">
        <w:rPr>
          <w:rFonts w:hint="eastAsia"/>
        </w:rPr>
        <w:t>结构规划/流程梳理</w:t>
      </w:r>
    </w:p>
    <w:p w14:paraId="3BAA43D3" w14:textId="77777777" w:rsidR="00485B3C" w:rsidRDefault="00485B3C" w:rsidP="00485B3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插件：</w:t>
      </w:r>
    </w:p>
    <w:p w14:paraId="45FDFB9B" w14:textId="39843566" w:rsidR="00485B3C" w:rsidRPr="00485B3C" w:rsidRDefault="00485B3C" w:rsidP="00485B3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2C7D58" w:rsidRPr="002C7D58">
        <w:rPr>
          <w:rFonts w:ascii="Tahoma" w:eastAsia="微软雅黑" w:hAnsi="Tahoma" w:hint="eastAsia"/>
          <w:kern w:val="0"/>
          <w:sz w:val="22"/>
        </w:rPr>
        <w:t>◆</w:t>
      </w:r>
      <w:r w:rsidRPr="00574285">
        <w:rPr>
          <w:rFonts w:ascii="Tahoma" w:eastAsia="微软雅黑" w:hAnsi="Tahoma"/>
          <w:kern w:val="0"/>
          <w:sz w:val="22"/>
        </w:rPr>
        <w:t>Drill_</w:t>
      </w:r>
      <w:r w:rsidRPr="00574285">
        <w:rPr>
          <w:rFonts w:ascii="Tahoma" w:eastAsia="微软雅黑" w:hAnsi="Tahoma" w:hint="eastAsia"/>
          <w:kern w:val="0"/>
          <w:sz w:val="22"/>
        </w:rPr>
        <w:t>A</w:t>
      </w:r>
      <w:r w:rsidRPr="00574285">
        <w:rPr>
          <w:rFonts w:ascii="Tahoma" w:eastAsia="微软雅黑" w:hAnsi="Tahoma"/>
          <w:kern w:val="0"/>
          <w:sz w:val="22"/>
        </w:rPr>
        <w:t>nimation</w:t>
      </w:r>
      <w:r>
        <w:rPr>
          <w:rFonts w:ascii="Tahoma" w:eastAsia="微软雅黑" w:hAnsi="Tahoma" w:hint="eastAsia"/>
          <w:kern w:val="0"/>
          <w:sz w:val="22"/>
        </w:rPr>
        <w:t>Circle</w:t>
      </w:r>
      <w:r w:rsidRPr="00FE4B5C"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74285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 xml:space="preserve"> - </w:t>
      </w:r>
      <w:r w:rsidRPr="00574285">
        <w:rPr>
          <w:rFonts w:ascii="Tahoma" w:eastAsia="微软雅黑" w:hAnsi="Tahoma" w:hint="eastAsia"/>
          <w:kern w:val="0"/>
          <w:sz w:val="22"/>
        </w:rPr>
        <w:t>多层动画</w:t>
      </w:r>
      <w:r>
        <w:rPr>
          <w:rFonts w:ascii="Tahoma" w:eastAsia="微软雅黑" w:hAnsi="Tahoma" w:hint="eastAsia"/>
          <w:kern w:val="0"/>
          <w:sz w:val="22"/>
        </w:rPr>
        <w:t>魔法圈</w:t>
      </w:r>
    </w:p>
    <w:p w14:paraId="45AAEFCC" w14:textId="77777777" w:rsidR="0059055B" w:rsidRDefault="0059055B" w:rsidP="0059055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只做一个魔法蓄力的动画，动画中有两个阶段：</w:t>
      </w:r>
    </w:p>
    <w:p w14:paraId="682A2C54" w14:textId="5E433B47" w:rsidR="0059055B" w:rsidRDefault="0059055B" w:rsidP="0059055B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光环收缩效果，一个收缩后闪光效果。</w:t>
      </w:r>
    </w:p>
    <w:p w14:paraId="5E23B6D7" w14:textId="16D27671" w:rsidR="0059055B" w:rsidRDefault="0059055B" w:rsidP="0059055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可以确定制作该动画只需要两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魔法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23168673" w14:textId="01C65503" w:rsidR="0059055B" w:rsidRDefault="0059055B" w:rsidP="0059055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两个魔法圈绑定同一个动画，只是出现时机不同。</w:t>
      </w:r>
    </w:p>
    <w:p w14:paraId="68D00534" w14:textId="3822A6C9" w:rsidR="0059055B" w:rsidRPr="005930AA" w:rsidRDefault="0059055B" w:rsidP="005930AA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/>
          <w:b/>
          <w:bCs/>
          <w:kern w:val="0"/>
          <w:sz w:val="22"/>
        </w:rPr>
        <w:tab/>
      </w:r>
      <w:r>
        <w:rPr>
          <w:rFonts w:ascii="Tahoma" w:eastAsia="微软雅黑" w:hAnsi="Tahoma" w:hint="eastAsia"/>
          <w:b/>
          <w:bCs/>
          <w:kern w:val="0"/>
          <w:sz w:val="22"/>
        </w:rPr>
        <w:t>魔法圈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/>
          <w:b/>
          <w:bCs/>
          <w:kern w:val="0"/>
          <w:sz w:val="22"/>
        </w:rPr>
        <w:t>-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FC1413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动画</w:t>
      </w:r>
    </w:p>
    <w:p w14:paraId="08593508" w14:textId="42F70D2B" w:rsidR="00E07DCD" w:rsidRPr="00976CC0" w:rsidRDefault="0059055B" w:rsidP="00485B3C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动画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中播放，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并行、不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。</w:t>
      </w:r>
    </w:p>
    <w:p w14:paraId="62EF1810" w14:textId="77777777" w:rsidR="00E07DCD" w:rsidRPr="00307504" w:rsidRDefault="00E07DCD" w:rsidP="00DC60CE">
      <w:pPr>
        <w:pStyle w:val="4"/>
      </w:pPr>
      <w:r>
        <w:t xml:space="preserve">3. </w:t>
      </w:r>
      <w:r>
        <w:rPr>
          <w:rFonts w:hint="eastAsia"/>
        </w:rPr>
        <w:t>配置基本内容</w:t>
      </w:r>
    </w:p>
    <w:p w14:paraId="097AF987" w14:textId="29DA3032" w:rsidR="00E07DCD" w:rsidRDefault="00E07DCD" w:rsidP="00E07DCD">
      <w:pPr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光环绘制</w:t>
      </w:r>
      <w:r w:rsidR="004978E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4978E6">
        <w:rPr>
          <w:rFonts w:ascii="Tahoma" w:eastAsia="微软雅黑" w:hAnsi="Tahoma"/>
          <w:b/>
          <w:bCs/>
          <w:kern w:val="0"/>
          <w:sz w:val="22"/>
        </w:rPr>
        <w:t xml:space="preserve">– </w:t>
      </w:r>
      <w:r w:rsidR="004978E6">
        <w:rPr>
          <w:rFonts w:ascii="Tahoma" w:eastAsia="微软雅黑" w:hAnsi="Tahoma" w:hint="eastAsia"/>
          <w:b/>
          <w:bCs/>
          <w:kern w:val="0"/>
          <w:sz w:val="22"/>
        </w:rPr>
        <w:t>环部分</w:t>
      </w:r>
    </w:p>
    <w:p w14:paraId="4DC3701B" w14:textId="021DC78E" w:rsidR="00E07DCD" w:rsidRDefault="00E07DCD" w:rsidP="00E07DC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添加黑色幕布，选择一个圆形区域，然后描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像素。</w:t>
      </w:r>
    </w:p>
    <w:p w14:paraId="4B7D374D" w14:textId="363647AA" w:rsidR="00E07DCD" w:rsidRDefault="00E07DCD" w:rsidP="00E07DC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得到一个环。</w:t>
      </w:r>
    </w:p>
    <w:p w14:paraId="0D4EE9DF" w14:textId="54CFA988" w:rsidR="00E07DCD" w:rsidRPr="00E07DCD" w:rsidRDefault="00E07DCD" w:rsidP="00E07D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07D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FA9C67" wp14:editId="3B83CA2B">
            <wp:extent cx="2887980" cy="1692594"/>
            <wp:effectExtent l="0" t="0" r="762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2509" cy="1695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07D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3EF6C9" wp14:editId="7DF0F410">
            <wp:extent cx="1923233" cy="1689100"/>
            <wp:effectExtent l="0" t="0" r="1270" b="635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652" cy="1697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3F78E" w14:textId="662F6EC0" w:rsidR="00570844" w:rsidRDefault="00E07DCD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按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选择圆环的区域，羽化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像素，新建图层，然后填充羽化的区域，得到渐变的环。</w:t>
      </w:r>
    </w:p>
    <w:p w14:paraId="3AFC289F" w14:textId="758BE091" w:rsidR="00834CE1" w:rsidRPr="00834CE1" w:rsidRDefault="00E07DCD" w:rsidP="00834C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07D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232487" wp14:editId="5F30FDF7">
            <wp:extent cx="3147060" cy="1699701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213" cy="170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4CE1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834CE1" w:rsidRPr="00834C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6BC1F2" wp14:editId="42E20B7A">
            <wp:extent cx="1920240" cy="1688938"/>
            <wp:effectExtent l="0" t="0" r="381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3067" cy="169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D7F1B" w14:textId="64F9DE54" w:rsidR="00E07DCD" w:rsidRDefault="00834CE1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34CE1">
        <w:rPr>
          <w:rFonts w:ascii="Tahoma" w:eastAsia="微软雅黑" w:hAnsi="Tahoma" w:hint="eastAsia"/>
          <w:kern w:val="0"/>
          <w:sz w:val="22"/>
        </w:rPr>
        <w:t>复制两个渐变环（渐变环），然后原来的实线环，调整透明度</w:t>
      </w:r>
      <w:r w:rsidRPr="00834CE1">
        <w:rPr>
          <w:rFonts w:ascii="Tahoma" w:eastAsia="微软雅黑" w:hAnsi="Tahoma" w:hint="eastAsia"/>
          <w:kern w:val="0"/>
          <w:sz w:val="22"/>
        </w:rPr>
        <w:t>7</w:t>
      </w:r>
      <w:r w:rsidRPr="00834CE1">
        <w:rPr>
          <w:rFonts w:ascii="Tahoma" w:eastAsia="微软雅黑" w:hAnsi="Tahoma"/>
          <w:kern w:val="0"/>
          <w:sz w:val="22"/>
        </w:rPr>
        <w:t>0</w:t>
      </w:r>
      <w:r w:rsidRPr="00834CE1">
        <w:rPr>
          <w:rFonts w:ascii="Tahoma" w:eastAsia="微软雅黑" w:hAnsi="Tahoma" w:hint="eastAsia"/>
          <w:kern w:val="0"/>
          <w:sz w:val="22"/>
        </w:rPr>
        <w:t>%</w:t>
      </w:r>
      <w:r w:rsidRPr="00834CE1">
        <w:rPr>
          <w:rFonts w:ascii="Tahoma" w:eastAsia="微软雅黑" w:hAnsi="Tahoma" w:hint="eastAsia"/>
          <w:kern w:val="0"/>
          <w:sz w:val="22"/>
        </w:rPr>
        <w:t>左右。</w:t>
      </w:r>
      <w:r w:rsidR="004978E6">
        <w:rPr>
          <w:rFonts w:ascii="Tahoma" w:eastAsia="微软雅黑" w:hAnsi="Tahoma" w:hint="eastAsia"/>
          <w:kern w:val="0"/>
          <w:sz w:val="22"/>
        </w:rPr>
        <w:t>得到光圈环。</w:t>
      </w:r>
    </w:p>
    <w:p w14:paraId="79C8314F" w14:textId="3BC7167A" w:rsidR="00834CE1" w:rsidRPr="00834CE1" w:rsidRDefault="00834CE1" w:rsidP="00834C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34C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B61905" wp14:editId="263817FD">
            <wp:extent cx="2735580" cy="1287780"/>
            <wp:effectExtent l="0" t="0" r="7620" b="762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558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34C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17C408" wp14:editId="159CCF3D">
            <wp:extent cx="1740035" cy="1615440"/>
            <wp:effectExtent l="0" t="0" r="0" b="381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5407" cy="1620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ACE5A" w14:textId="0A65FACB" w:rsidR="00834CE1" w:rsidRPr="00834CE1" w:rsidRDefault="00834CE1" w:rsidP="00834C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34CE1">
        <w:rPr>
          <w:rFonts w:ascii="Tahoma" w:eastAsia="微软雅黑" w:hAnsi="Tahoma" w:hint="eastAsia"/>
          <w:kern w:val="0"/>
          <w:sz w:val="22"/>
        </w:rPr>
        <w:t>用圆区域画一个比圆环小的圆，然后删掉</w:t>
      </w:r>
      <w:r w:rsidRPr="00834CE1">
        <w:rPr>
          <w:rFonts w:ascii="Tahoma" w:eastAsia="微软雅黑" w:hAnsi="Tahoma" w:hint="eastAsia"/>
          <w:kern w:val="0"/>
          <w:sz w:val="22"/>
        </w:rPr>
        <w:t xml:space="preserve"> </w:t>
      </w:r>
      <w:r w:rsidRPr="00834CE1">
        <w:rPr>
          <w:rFonts w:ascii="Tahoma" w:eastAsia="微软雅黑" w:hAnsi="Tahoma" w:hint="eastAsia"/>
          <w:kern w:val="0"/>
          <w:sz w:val="22"/>
        </w:rPr>
        <w:t>其中一个渐变环</w:t>
      </w:r>
      <w:r w:rsidRPr="00834CE1">
        <w:rPr>
          <w:rFonts w:ascii="Tahoma" w:eastAsia="微软雅黑" w:hAnsi="Tahoma" w:hint="eastAsia"/>
          <w:kern w:val="0"/>
          <w:sz w:val="22"/>
        </w:rPr>
        <w:t xml:space="preserve"> </w:t>
      </w:r>
      <w:r w:rsidRPr="00834CE1">
        <w:rPr>
          <w:rFonts w:ascii="Tahoma" w:eastAsia="微软雅黑" w:hAnsi="Tahoma" w:hint="eastAsia"/>
          <w:kern w:val="0"/>
          <w:sz w:val="22"/>
        </w:rPr>
        <w:t>中的渐变区域，可以</w:t>
      </w:r>
      <w:r w:rsidR="004978E6">
        <w:rPr>
          <w:rFonts w:ascii="Tahoma" w:eastAsia="微软雅黑" w:hAnsi="Tahoma" w:hint="eastAsia"/>
          <w:kern w:val="0"/>
          <w:sz w:val="22"/>
        </w:rPr>
        <w:t>使得</w:t>
      </w:r>
      <w:r w:rsidRPr="00834CE1">
        <w:rPr>
          <w:rFonts w:ascii="Tahoma" w:eastAsia="微软雅黑" w:hAnsi="Tahoma" w:hint="eastAsia"/>
          <w:kern w:val="0"/>
          <w:sz w:val="22"/>
        </w:rPr>
        <w:t>环外边缘比较模糊，环内边缘比较硬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E1FF280" w14:textId="092678D4" w:rsidR="00834CE1" w:rsidRPr="004978E6" w:rsidRDefault="00834CE1" w:rsidP="00834CE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978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F2958BF" wp14:editId="1C408B82">
            <wp:extent cx="2498725" cy="1935242"/>
            <wp:effectExtent l="0" t="0" r="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213" cy="1947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78E6">
        <w:rPr>
          <w:rFonts w:ascii="Tahoma" w:eastAsia="微软雅黑" w:hAnsi="Tahoma" w:hint="eastAsia"/>
          <w:kern w:val="0"/>
          <w:sz w:val="22"/>
        </w:rPr>
        <w:t xml:space="preserve"> </w:t>
      </w:r>
      <w:r w:rsidRPr="004978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83249A" wp14:editId="67ED4064">
            <wp:extent cx="2423160" cy="193095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650" cy="1950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8DF44" w14:textId="77777777" w:rsidR="004978E6" w:rsidRDefault="004978E6" w:rsidP="004978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978E6">
        <w:rPr>
          <w:rFonts w:ascii="Tahoma" w:eastAsia="微软雅黑" w:hAnsi="Tahoma" w:hint="eastAsia"/>
          <w:kern w:val="0"/>
          <w:sz w:val="22"/>
        </w:rPr>
        <w:t>上述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978E6">
        <w:rPr>
          <w:rFonts w:ascii="Tahoma" w:eastAsia="微软雅黑" w:hAnsi="Tahoma" w:hint="eastAsia"/>
          <w:b/>
          <w:bCs/>
          <w:kern w:val="0"/>
          <w:sz w:val="22"/>
        </w:rPr>
        <w:t>环的半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978E6">
        <w:rPr>
          <w:rFonts w:ascii="Tahoma" w:eastAsia="微软雅黑" w:hAnsi="Tahoma" w:hint="eastAsia"/>
          <w:kern w:val="0"/>
          <w:sz w:val="22"/>
        </w:rPr>
        <w:t>根据你的实际需要进行调整</w:t>
      </w:r>
      <w:r>
        <w:rPr>
          <w:rFonts w:ascii="Tahoma" w:eastAsia="微软雅黑" w:hAnsi="Tahoma" w:hint="eastAsia"/>
          <w:kern w:val="0"/>
          <w:sz w:val="22"/>
        </w:rPr>
        <w:t>，可大可小。</w:t>
      </w:r>
    </w:p>
    <w:p w14:paraId="203E92A5" w14:textId="327B9CA2" w:rsidR="00834CE1" w:rsidRPr="00834CE1" w:rsidRDefault="004978E6" w:rsidP="004978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先后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环的渐变与厚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调整了多次。并不是一次性成功的。</w:t>
      </w:r>
    </w:p>
    <w:p w14:paraId="1AA36B92" w14:textId="37F8C345" w:rsidR="00834CE1" w:rsidRDefault="004978E6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67FB64" w14:textId="7745FE67" w:rsidR="004978E6" w:rsidRPr="004978E6" w:rsidRDefault="004978E6" w:rsidP="004978E6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光环绘制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 xml:space="preserve">– </w:t>
      </w:r>
      <w:r>
        <w:rPr>
          <w:rFonts w:ascii="Tahoma" w:eastAsia="微软雅黑" w:hAnsi="Tahoma" w:hint="eastAsia"/>
          <w:b/>
          <w:bCs/>
          <w:kern w:val="0"/>
          <w:sz w:val="22"/>
        </w:rPr>
        <w:t>光束部分</w:t>
      </w:r>
    </w:p>
    <w:p w14:paraId="47D2E64F" w14:textId="77777777" w:rsidR="004978E6" w:rsidRDefault="004978E6" w:rsidP="004978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新开一个画布（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400</w:t>
      </w:r>
      <w:r>
        <w:rPr>
          <w:rFonts w:ascii="Tahoma" w:eastAsia="微软雅黑" w:hAnsi="Tahoma" w:hint="eastAsia"/>
          <w:kern w:val="0"/>
          <w:sz w:val="22"/>
        </w:rPr>
        <w:t>左右，是光环资源的两倍），</w:t>
      </w:r>
    </w:p>
    <w:p w14:paraId="23ED017F" w14:textId="1504BE7A" w:rsidR="00E07DCD" w:rsidRDefault="004978E6" w:rsidP="004978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滤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杂色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添加杂色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得到一张雪花图。</w:t>
      </w:r>
    </w:p>
    <w:p w14:paraId="094CB4A4" w14:textId="463842A1" w:rsidR="004978E6" w:rsidRPr="006F4C12" w:rsidRDefault="004978E6" w:rsidP="006F4C1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F4C1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A3BA608" wp14:editId="07CBAF61">
            <wp:extent cx="1920240" cy="1545067"/>
            <wp:effectExtent l="0" t="0" r="381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5535" cy="1549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4C1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3AAEB1" wp14:editId="73F97D3A">
            <wp:extent cx="1805940" cy="2277762"/>
            <wp:effectExtent l="0" t="0" r="3810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303" cy="2279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D4A8F" w14:textId="78A0DBAD" w:rsidR="004978E6" w:rsidRPr="004978E6" w:rsidRDefault="006F4C12" w:rsidP="006F4C1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4C12">
        <w:rPr>
          <w:rFonts w:ascii="Tahoma" w:eastAsia="微软雅黑" w:hAnsi="Tahoma" w:hint="eastAsia"/>
          <w:kern w:val="0"/>
          <w:sz w:val="22"/>
        </w:rPr>
        <w:t>接着，设置</w:t>
      </w:r>
      <w:r w:rsidRPr="006F4C12">
        <w:rPr>
          <w:rFonts w:ascii="Tahoma" w:eastAsia="微软雅黑" w:hAnsi="Tahoma" w:hint="eastAsia"/>
          <w:kern w:val="0"/>
          <w:sz w:val="22"/>
        </w:rPr>
        <w:t xml:space="preserve"> </w:t>
      </w:r>
      <w:r w:rsidRPr="006F4C12">
        <w:rPr>
          <w:rFonts w:ascii="Tahoma" w:eastAsia="微软雅黑" w:hAnsi="Tahoma" w:hint="eastAsia"/>
          <w:kern w:val="0"/>
          <w:sz w:val="22"/>
        </w:rPr>
        <w:t>滤镜</w:t>
      </w:r>
      <w:r w:rsidRPr="006F4C12">
        <w:rPr>
          <w:rFonts w:ascii="Tahoma" w:eastAsia="微软雅黑" w:hAnsi="Tahoma" w:hint="eastAsia"/>
          <w:kern w:val="0"/>
          <w:sz w:val="22"/>
        </w:rPr>
        <w:t xml:space="preserve"> </w:t>
      </w:r>
      <w:r w:rsidRPr="006F4C12">
        <w:rPr>
          <w:rFonts w:ascii="Tahoma" w:eastAsia="微软雅黑" w:hAnsi="Tahoma"/>
          <w:kern w:val="0"/>
          <w:sz w:val="22"/>
        </w:rPr>
        <w:t xml:space="preserve">&gt; </w:t>
      </w:r>
      <w:r w:rsidRPr="006F4C12">
        <w:rPr>
          <w:rFonts w:ascii="Tahoma" w:eastAsia="微软雅黑" w:hAnsi="Tahoma" w:hint="eastAsia"/>
          <w:kern w:val="0"/>
          <w:sz w:val="22"/>
        </w:rPr>
        <w:t>模糊</w:t>
      </w:r>
      <w:r w:rsidRPr="006F4C12">
        <w:rPr>
          <w:rFonts w:ascii="Tahoma" w:eastAsia="微软雅黑" w:hAnsi="Tahoma" w:hint="eastAsia"/>
          <w:kern w:val="0"/>
          <w:sz w:val="22"/>
        </w:rPr>
        <w:t xml:space="preserve"> </w:t>
      </w:r>
      <w:r w:rsidRPr="006F4C12">
        <w:rPr>
          <w:rFonts w:ascii="Tahoma" w:eastAsia="微软雅黑" w:hAnsi="Tahoma"/>
          <w:kern w:val="0"/>
          <w:sz w:val="22"/>
        </w:rPr>
        <w:t xml:space="preserve">&gt; </w:t>
      </w:r>
      <w:r w:rsidRPr="006F4C12">
        <w:rPr>
          <w:rFonts w:ascii="Tahoma" w:eastAsia="微软雅黑" w:hAnsi="Tahoma" w:hint="eastAsia"/>
          <w:kern w:val="0"/>
          <w:sz w:val="22"/>
        </w:rPr>
        <w:t>动感模糊，把雪花图变成条形码。</w:t>
      </w:r>
    </w:p>
    <w:p w14:paraId="5AEC0A18" w14:textId="3CCB8196" w:rsidR="006F4C12" w:rsidRPr="006F4C12" w:rsidRDefault="006F4C12" w:rsidP="006F4C1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F4C1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F2AE04E" wp14:editId="7353B428">
            <wp:extent cx="1859280" cy="2324100"/>
            <wp:effectExtent l="0" t="0" r="762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0CF4C" w14:textId="0BF27B4E" w:rsidR="004978E6" w:rsidRDefault="006F4C12" w:rsidP="0097138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着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滤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扭曲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极坐标，得到粒子放射状图。</w:t>
      </w:r>
    </w:p>
    <w:p w14:paraId="70710459" w14:textId="74B33512" w:rsidR="006F4C12" w:rsidRDefault="0097138D" w:rsidP="0097138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心的放射效果不好，加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白色圆形渐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掩盖。</w:t>
      </w:r>
    </w:p>
    <w:p w14:paraId="656B0801" w14:textId="7A60EDE3" w:rsidR="006F4C12" w:rsidRPr="006F4C12" w:rsidRDefault="006F4C12" w:rsidP="0097138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F4C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1373BA" wp14:editId="3BD2B6D4">
            <wp:extent cx="1996440" cy="1711923"/>
            <wp:effectExtent l="0" t="0" r="3810" b="317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706" cy="1715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4C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007A93" wp14:editId="69195583">
            <wp:extent cx="1935480" cy="1749177"/>
            <wp:effectExtent l="0" t="0" r="7620" b="381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926" cy="175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B5D6A" w14:textId="561F0DD1" w:rsidR="006F4C12" w:rsidRPr="006F4C12" w:rsidRDefault="006F4C12" w:rsidP="006F4C1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D51AA41" w14:textId="4409D58B" w:rsidR="006F4C12" w:rsidRDefault="0097138D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520EBC" w14:textId="13A38BC2" w:rsidR="0097138D" w:rsidRDefault="0097138D" w:rsidP="0097138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选择通道，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，选择</w:t>
      </w:r>
      <w:r>
        <w:rPr>
          <w:rFonts w:ascii="Tahoma" w:eastAsia="微软雅黑" w:hAnsi="Tahoma" w:hint="eastAsia"/>
          <w:kern w:val="0"/>
          <w:sz w:val="22"/>
        </w:rPr>
        <w:t>RGB</w:t>
      </w:r>
      <w:r>
        <w:rPr>
          <w:rFonts w:ascii="Tahoma" w:eastAsia="微软雅黑" w:hAnsi="Tahoma" w:hint="eastAsia"/>
          <w:kern w:val="0"/>
          <w:sz w:val="22"/>
        </w:rPr>
        <w:t>图层，得到放射选区。</w:t>
      </w:r>
    </w:p>
    <w:p w14:paraId="0435422F" w14:textId="1B42D290" w:rsidR="0097138D" w:rsidRDefault="0097138D" w:rsidP="00D0116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区填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蓝色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1A2D5E57" w14:textId="6728C831" w:rsidR="0097138D" w:rsidRPr="0097138D" w:rsidRDefault="0097138D" w:rsidP="00D0116F">
      <w:pPr>
        <w:widowControl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7138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E27EF5" wp14:editId="408F3272">
            <wp:extent cx="2354580" cy="1440592"/>
            <wp:effectExtent l="0" t="0" r="7620" b="762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5988" cy="145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97138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3A4EA8" wp14:editId="168BC215">
            <wp:extent cx="2727503" cy="152400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277" cy="1528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9C456" w14:textId="195544F8" w:rsidR="0097138D" w:rsidRPr="0097138D" w:rsidRDefault="0097138D" w:rsidP="00D0116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7138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2DCFCD" wp14:editId="62EE3309">
            <wp:extent cx="1805940" cy="1664759"/>
            <wp:effectExtent l="0" t="0" r="381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278" cy="1669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182A61" w14:textId="3B11D30D" w:rsidR="0097138D" w:rsidRDefault="0097138D" w:rsidP="00D0116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原来的环，画布扩展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60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260</w:t>
      </w:r>
      <w:r>
        <w:rPr>
          <w:rFonts w:ascii="Tahoma" w:eastAsia="微软雅黑" w:hAnsi="Tahoma" w:hint="eastAsia"/>
          <w:kern w:val="0"/>
          <w:sz w:val="22"/>
        </w:rPr>
        <w:t>大小</w:t>
      </w:r>
      <w:r w:rsidR="00501F70">
        <w:rPr>
          <w:rFonts w:ascii="Tahoma" w:eastAsia="微软雅黑" w:hAnsi="Tahoma" w:hint="eastAsia"/>
          <w:kern w:val="0"/>
          <w:sz w:val="22"/>
        </w:rPr>
        <w:t>，加入刚才的放射图像。</w:t>
      </w:r>
    </w:p>
    <w:p w14:paraId="0444D8F5" w14:textId="075718E6" w:rsidR="00501F70" w:rsidRPr="00501F70" w:rsidRDefault="00501F70" w:rsidP="00D0116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01F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2F7E62" wp14:editId="3D591E52">
            <wp:extent cx="1638300" cy="1482527"/>
            <wp:effectExtent l="0" t="0" r="0" b="381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1919" cy="1485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501F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F91FC7" wp14:editId="01B94D8B">
            <wp:extent cx="1697520" cy="1479550"/>
            <wp:effectExtent l="0" t="0" r="0" b="635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522" cy="1488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03AE9" w14:textId="7DE71FC1" w:rsidR="00501F70" w:rsidRDefault="00501F70" w:rsidP="00D0116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1F70">
        <w:rPr>
          <w:rFonts w:ascii="Tahoma" w:eastAsia="微软雅黑" w:hAnsi="Tahoma" w:hint="eastAsia"/>
          <w:kern w:val="0"/>
          <w:sz w:val="22"/>
        </w:rPr>
        <w:t>建立</w:t>
      </w:r>
      <w:r>
        <w:rPr>
          <w:rFonts w:ascii="Tahoma" w:eastAsia="微软雅黑" w:hAnsi="Tahoma" w:hint="eastAsia"/>
          <w:kern w:val="0"/>
          <w:sz w:val="22"/>
        </w:rPr>
        <w:t>下图的</w:t>
      </w:r>
      <w:r w:rsidRPr="00501F70">
        <w:rPr>
          <w:rFonts w:ascii="Tahoma" w:eastAsia="微软雅黑" w:hAnsi="Tahoma" w:hint="eastAsia"/>
          <w:kern w:val="0"/>
          <w:sz w:val="22"/>
        </w:rPr>
        <w:t>蒙版，</w:t>
      </w:r>
      <w:r>
        <w:rPr>
          <w:rFonts w:ascii="Tahoma" w:eastAsia="微软雅黑" w:hAnsi="Tahoma" w:hint="eastAsia"/>
          <w:kern w:val="0"/>
          <w:sz w:val="22"/>
        </w:rPr>
        <w:t>添加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1/4 </w:t>
      </w:r>
      <w:r>
        <w:rPr>
          <w:rFonts w:ascii="Tahoma" w:eastAsia="微软雅黑" w:hAnsi="Tahoma" w:hint="eastAsia"/>
          <w:kern w:val="0"/>
          <w:sz w:val="22"/>
        </w:rPr>
        <w:t>黑色渐变的反向蒙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3/4 </w:t>
      </w:r>
      <w:r>
        <w:rPr>
          <w:rFonts w:ascii="Tahoma" w:eastAsia="微软雅黑" w:hAnsi="Tahoma" w:hint="eastAsia"/>
          <w:kern w:val="0"/>
          <w:sz w:val="22"/>
        </w:rPr>
        <w:t>的黑色渐变蒙版。</w:t>
      </w:r>
    </w:p>
    <w:p w14:paraId="4F59C1E6" w14:textId="77777777" w:rsidR="00D0116F" w:rsidRDefault="00501F70" w:rsidP="00D0116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白色部分围成一个渐变环。</w:t>
      </w:r>
    </w:p>
    <w:p w14:paraId="26BA3743" w14:textId="2C08EA44" w:rsidR="00501F70" w:rsidRPr="00501F70" w:rsidRDefault="00501F70" w:rsidP="00D0116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渐变这里用图片不好展示，你需要自己调整渐变</w:t>
      </w:r>
      <w:r w:rsidR="00D0116F">
        <w:rPr>
          <w:rFonts w:ascii="Tahoma" w:eastAsia="微软雅黑" w:hAnsi="Tahoma" w:hint="eastAsia"/>
          <w:kern w:val="0"/>
          <w:sz w:val="22"/>
        </w:rPr>
        <w:t>拉出一个渐变环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7A79E68" w14:textId="77F85251" w:rsidR="00501F70" w:rsidRDefault="00501F70" w:rsidP="00D0116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01F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975BBF" wp14:editId="2EAB506D">
            <wp:extent cx="2400300" cy="51816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ADB6D" w14:textId="74A20B70" w:rsidR="00D0116F" w:rsidRPr="00501F70" w:rsidRDefault="00D0116F" w:rsidP="007A46CD">
      <w:pPr>
        <w:widowControl/>
        <w:rPr>
          <w:rFonts w:ascii="Tahoma" w:eastAsia="微软雅黑" w:hAnsi="Tahoma"/>
          <w:kern w:val="0"/>
          <w:sz w:val="22"/>
        </w:rPr>
      </w:pPr>
      <w:r w:rsidRPr="00D0116F">
        <w:rPr>
          <w:rFonts w:ascii="Tahoma" w:eastAsia="微软雅黑" w:hAnsi="Tahoma" w:hint="eastAsia"/>
          <w:kern w:val="0"/>
          <w:sz w:val="22"/>
        </w:rPr>
        <w:t>环渐变的蒙版效果如下，</w:t>
      </w:r>
      <w:r>
        <w:rPr>
          <w:rFonts w:ascii="Tahoma" w:eastAsia="微软雅黑" w:hAnsi="Tahoma" w:hint="eastAsia"/>
          <w:kern w:val="0"/>
          <w:sz w:val="22"/>
        </w:rPr>
        <w:t>去掉黑色图层，即</w:t>
      </w:r>
      <w:r w:rsidRPr="00D0116F">
        <w:rPr>
          <w:rFonts w:ascii="Tahoma" w:eastAsia="微软雅黑" w:hAnsi="Tahoma" w:hint="eastAsia"/>
          <w:kern w:val="0"/>
          <w:sz w:val="22"/>
        </w:rPr>
        <w:t>完成光环绘制。</w:t>
      </w:r>
    </w:p>
    <w:p w14:paraId="58554177" w14:textId="487AC073" w:rsidR="007A46CD" w:rsidRPr="007A46CD" w:rsidRDefault="00D0116F" w:rsidP="007A4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011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5CCB2D" wp14:editId="11835FA1">
            <wp:extent cx="1524000" cy="1378511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8142" cy="1382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46CD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7A46CD" w:rsidRPr="007A46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36B1F2" wp14:editId="37F18B53">
            <wp:extent cx="1592580" cy="1375989"/>
            <wp:effectExtent l="0" t="0" r="762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7456" cy="138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B4761" w14:textId="59BD670B" w:rsidR="00D0116F" w:rsidRPr="00D0116F" w:rsidRDefault="00D0116F" w:rsidP="007A46CD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</w:p>
    <w:p w14:paraId="553A24E6" w14:textId="77777777" w:rsidR="00501F70" w:rsidRPr="00570844" w:rsidRDefault="00501F70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6F7E172" w14:textId="1B0D4243" w:rsidR="007A46CD" w:rsidRPr="004978E6" w:rsidRDefault="007A46CD" w:rsidP="007A46C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之前失败的尝试</w:t>
      </w:r>
    </w:p>
    <w:p w14:paraId="496743DD" w14:textId="5CAC4D57" w:rsidR="007A46CD" w:rsidRPr="004266C2" w:rsidRDefault="007A46CD" w:rsidP="007A46CD">
      <w:pPr>
        <w:snapToGrid w:val="0"/>
        <w:rPr>
          <w:rFonts w:ascii="Tahoma" w:eastAsia="微软雅黑" w:hAnsi="Tahoma"/>
          <w:kern w:val="0"/>
          <w:sz w:val="22"/>
        </w:rPr>
      </w:pPr>
      <w:r w:rsidRPr="004266C2">
        <w:rPr>
          <w:rFonts w:ascii="Tahoma" w:eastAsia="微软雅黑" w:hAnsi="Tahoma" w:hint="eastAsia"/>
          <w:kern w:val="0"/>
          <w:sz w:val="22"/>
        </w:rPr>
        <w:t>其实之前模仿时，</w:t>
      </w:r>
      <w:r>
        <w:rPr>
          <w:rFonts w:ascii="Tahoma" w:eastAsia="微软雅黑" w:hAnsi="Tahoma" w:hint="eastAsia"/>
          <w:kern w:val="0"/>
          <w:sz w:val="22"/>
        </w:rPr>
        <w:t>作者我偷懒了。</w:t>
      </w:r>
      <w:r w:rsidRPr="004266C2">
        <w:rPr>
          <w:rFonts w:ascii="Tahoma" w:eastAsia="微软雅黑" w:hAnsi="Tahoma" w:hint="eastAsia"/>
          <w:kern w:val="0"/>
          <w:sz w:val="22"/>
        </w:rPr>
        <w:t>考虑的是</w:t>
      </w:r>
      <w:r>
        <w:rPr>
          <w:rFonts w:ascii="Tahoma" w:eastAsia="微软雅黑" w:hAnsi="Tahoma" w:hint="eastAsia"/>
          <w:kern w:val="0"/>
          <w:sz w:val="22"/>
        </w:rPr>
        <w:t>只</w:t>
      </w:r>
      <w:r w:rsidRPr="004266C2">
        <w:rPr>
          <w:rFonts w:ascii="Tahoma" w:eastAsia="微软雅黑" w:hAnsi="Tahoma" w:hint="eastAsia"/>
          <w:kern w:val="0"/>
          <w:sz w:val="22"/>
        </w:rPr>
        <w:t>用</w:t>
      </w:r>
      <w:r>
        <w:rPr>
          <w:rFonts w:ascii="Tahoma" w:eastAsia="微软雅黑" w:hAnsi="Tahoma" w:hint="eastAsia"/>
          <w:kern w:val="0"/>
          <w:sz w:val="22"/>
        </w:rPr>
        <w:t>单纯的</w:t>
      </w:r>
      <w:r w:rsidRPr="004266C2">
        <w:rPr>
          <w:rFonts w:ascii="Tahoma" w:eastAsia="微软雅黑" w:hAnsi="Tahoma" w:hint="eastAsia"/>
          <w:kern w:val="0"/>
          <w:sz w:val="22"/>
        </w:rPr>
        <w:t>圆环收缩，但是后来发现效果没有番剧中那么好看，</w:t>
      </w:r>
      <w:r>
        <w:rPr>
          <w:rFonts w:ascii="Tahoma" w:eastAsia="微软雅黑" w:hAnsi="Tahoma" w:hint="eastAsia"/>
          <w:kern w:val="0"/>
          <w:sz w:val="22"/>
        </w:rPr>
        <w:t>圆环看起来就像一个单纯的气泡，没有“光环”的感觉，</w:t>
      </w:r>
      <w:r w:rsidRPr="004266C2">
        <w:rPr>
          <w:rFonts w:ascii="Tahoma" w:eastAsia="微软雅黑" w:hAnsi="Tahoma" w:hint="eastAsia"/>
          <w:kern w:val="0"/>
          <w:sz w:val="22"/>
        </w:rPr>
        <w:t>所以弃用了。</w:t>
      </w:r>
    </w:p>
    <w:p w14:paraId="19A3623C" w14:textId="77777777" w:rsidR="007A46CD" w:rsidRPr="00340260" w:rsidRDefault="007A46CD" w:rsidP="007A4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2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FC4F52" wp14:editId="097BC71F">
            <wp:extent cx="2725616" cy="19050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152" cy="1913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FA66F" w14:textId="3833A778" w:rsidR="00570844" w:rsidRDefault="00570844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593701C" w14:textId="15DC276C" w:rsidR="003115EC" w:rsidRPr="004978E6" w:rsidRDefault="003115EC" w:rsidP="003115E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动画</w:t>
      </w:r>
    </w:p>
    <w:p w14:paraId="6C122F5A" w14:textId="77777777" w:rsidR="003115EC" w:rsidRPr="00E4335F" w:rsidRDefault="003115EC" w:rsidP="003115E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进入配置动画的界面，</w:t>
      </w:r>
    </w:p>
    <w:p w14:paraId="5ABF0C76" w14:textId="77777777" w:rsidR="003115EC" w:rsidRDefault="003115EC" w:rsidP="003115E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添加一个动画，这个动画不播放任何图片，只发出声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8DBD4E9" w14:textId="33E7B2B1" w:rsidR="003115EC" w:rsidRPr="003115EC" w:rsidRDefault="003115EC" w:rsidP="003115E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115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44B4DF" wp14:editId="1FC94344">
            <wp:extent cx="5274310" cy="2599055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2E9C0" w14:textId="4DBE4497" w:rsidR="003115EC" w:rsidRPr="004978E6" w:rsidRDefault="003115EC" w:rsidP="005C57E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310EB0B" w14:textId="77777777" w:rsidR="00170503" w:rsidRPr="00307504" w:rsidRDefault="00170503" w:rsidP="00DC60CE">
      <w:pPr>
        <w:pStyle w:val="4"/>
      </w:pPr>
      <w:r>
        <w:lastRenderedPageBreak/>
        <w:t xml:space="preserve">4. </w:t>
      </w:r>
      <w:r>
        <w:rPr>
          <w:rFonts w:hint="eastAsia"/>
        </w:rPr>
        <w:t>插件配置</w:t>
      </w:r>
    </w:p>
    <w:p w14:paraId="29E35EAA" w14:textId="01391BDE" w:rsidR="008837CF" w:rsidRPr="008837CF" w:rsidRDefault="008837CF" w:rsidP="008837C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3" w:name="配置环收缩动画过程"/>
      <w:r>
        <w:rPr>
          <w:rFonts w:ascii="Tahoma" w:eastAsia="微软雅黑" w:hAnsi="Tahoma" w:hint="eastAsia"/>
          <w:b/>
          <w:bCs/>
          <w:kern w:val="0"/>
          <w:sz w:val="22"/>
        </w:rPr>
        <w:t>配置环</w:t>
      </w:r>
      <w:bookmarkEnd w:id="13"/>
    </w:p>
    <w:p w14:paraId="3A0AD12F" w14:textId="1B51BD99" w:rsidR="004266C2" w:rsidRDefault="00170503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插件配置样式，</w:t>
      </w:r>
      <w:r w:rsidR="003115EC">
        <w:rPr>
          <w:rFonts w:ascii="Tahoma" w:eastAsia="微软雅黑" w:hAnsi="Tahoma" w:hint="eastAsia"/>
          <w:kern w:val="0"/>
          <w:sz w:val="22"/>
        </w:rPr>
        <w:t>将之前建好的环绑定到动画</w:t>
      </w:r>
      <w:r w:rsidR="003115EC">
        <w:rPr>
          <w:rFonts w:ascii="Tahoma" w:eastAsia="微软雅黑" w:hAnsi="Tahoma" w:hint="eastAsia"/>
          <w:kern w:val="0"/>
          <w:sz w:val="22"/>
        </w:rPr>
        <w:t>1</w:t>
      </w:r>
      <w:r w:rsidR="003115EC">
        <w:rPr>
          <w:rFonts w:ascii="Tahoma" w:eastAsia="微软雅黑" w:hAnsi="Tahoma"/>
          <w:kern w:val="0"/>
          <w:sz w:val="22"/>
        </w:rPr>
        <w:t>07</w:t>
      </w:r>
      <w:r w:rsidR="003115EC">
        <w:rPr>
          <w:rFonts w:ascii="Tahoma" w:eastAsia="微软雅黑" w:hAnsi="Tahoma" w:hint="eastAsia"/>
          <w:kern w:val="0"/>
          <w:sz w:val="22"/>
        </w:rPr>
        <w:t>。</w:t>
      </w:r>
    </w:p>
    <w:p w14:paraId="221BE518" w14:textId="0EE6598D" w:rsidR="003115EC" w:rsidRDefault="003115EC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是蓄力动画，蓄力在事件的上面，这里就设为“在动画后面”。</w:t>
      </w:r>
    </w:p>
    <w:p w14:paraId="400FCBF0" w14:textId="7B8C464A" w:rsidR="003115EC" w:rsidRPr="003115EC" w:rsidRDefault="003115EC" w:rsidP="003115E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115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73A1B8" wp14:editId="75E075A0">
            <wp:extent cx="3063240" cy="1933220"/>
            <wp:effectExtent l="0" t="0" r="381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463" cy="1937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5C23B" w14:textId="77777777" w:rsidR="008837CF" w:rsidRDefault="003115EC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的环由于需要收缩成为一个非常小的光点，</w:t>
      </w:r>
    </w:p>
    <w:p w14:paraId="25D2A489" w14:textId="56F58A11" w:rsidR="008837CF" w:rsidRDefault="008837CF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规的持续，缩放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0</w:t>
      </w:r>
      <w:r>
        <w:rPr>
          <w:rFonts w:ascii="Tahoma" w:eastAsia="微软雅黑" w:hAnsi="Tahoma" w:hint="eastAsia"/>
          <w:kern w:val="0"/>
          <w:sz w:val="22"/>
        </w:rPr>
        <w:t>，透明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A8EA12" w14:textId="6F84F4D2" w:rsidR="00170503" w:rsidRDefault="003115EC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需要自定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现、持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状态：</w:t>
      </w:r>
      <w:r w:rsidR="0070693B">
        <w:rPr>
          <w:rFonts w:ascii="Tahoma" w:eastAsia="微软雅黑" w:hAnsi="Tahoma" w:hint="eastAsia"/>
          <w:kern w:val="0"/>
          <w:sz w:val="22"/>
        </w:rPr>
        <w:t>（相关内容可见：</w:t>
      </w:r>
      <w:hyperlink w:anchor="_动画过程" w:history="1">
        <w:r w:rsidR="0070693B" w:rsidRPr="0070693B">
          <w:rPr>
            <w:rStyle w:val="a4"/>
            <w:rFonts w:ascii="Tahoma" w:eastAsia="微软雅黑" w:hAnsi="Tahoma" w:hint="eastAsia"/>
            <w:kern w:val="0"/>
            <w:sz w:val="22"/>
          </w:rPr>
          <w:t>动画过程</w:t>
        </w:r>
      </w:hyperlink>
      <w:r w:rsidR="0070693B">
        <w:rPr>
          <w:rFonts w:ascii="Tahoma" w:eastAsia="微软雅黑" w:hAnsi="Tahoma"/>
          <w:kern w:val="0"/>
          <w:sz w:val="22"/>
        </w:rPr>
        <w:t xml:space="preserve"> </w:t>
      </w:r>
      <w:r w:rsidR="0070693B">
        <w:rPr>
          <w:rFonts w:ascii="Tahoma" w:eastAsia="微软雅黑" w:hAnsi="Tahoma" w:hint="eastAsia"/>
          <w:kern w:val="0"/>
          <w:sz w:val="22"/>
        </w:rPr>
        <w:t>）</w:t>
      </w:r>
    </w:p>
    <w:p w14:paraId="0FAF0217" w14:textId="7CFA12B4" w:rsidR="003115EC" w:rsidRDefault="004C0BC2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object w:dxaOrig="13093" w:dyaOrig="1752" w14:anchorId="3FAF33A5">
          <v:shape id="_x0000_i1028" type="#_x0000_t75" style="width:415.2pt;height:55.8pt" o:ole="">
            <v:imagedata r:id="rId103" o:title=""/>
          </v:shape>
          <o:OLEObject Type="Embed" ProgID="Visio.Drawing.15" ShapeID="_x0000_i1028" DrawAspect="Content" ObjectID="_1759207688" r:id="rId104"/>
        </w:object>
      </w:r>
    </w:p>
    <w:p w14:paraId="5CF596D7" w14:textId="436F6DD7" w:rsidR="00170503" w:rsidRDefault="008837CF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后立即消失，因此持续时长只给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14FB3556" w14:textId="4FE71559" w:rsidR="008837CF" w:rsidRDefault="008837CF" w:rsidP="008837C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837C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81071F" wp14:editId="6CA961B3">
            <wp:extent cx="3175651" cy="2156460"/>
            <wp:effectExtent l="0" t="0" r="571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131" cy="2164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48846" w14:textId="3D5C9BE7" w:rsidR="008837CF" w:rsidRPr="008837CF" w:rsidRDefault="008837CF" w:rsidP="008837C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0EDEA4E2" w14:textId="54602264" w:rsidR="008837CF" w:rsidRPr="008837CF" w:rsidRDefault="008837CF" w:rsidP="008837C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闪光</w:t>
      </w:r>
    </w:p>
    <w:p w14:paraId="1E03F367" w14:textId="5CAA101C" w:rsidR="004266C2" w:rsidRDefault="008837CF" w:rsidP="004266C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收缩后，需要立即闪一下。</w:t>
      </w:r>
    </w:p>
    <w:p w14:paraId="72EC3CB6" w14:textId="7A316EDF" w:rsidR="008837CF" w:rsidRPr="008837CF" w:rsidRDefault="007C2C5B" w:rsidP="007C2C5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18668D" wp14:editId="456CCE41">
            <wp:extent cx="1257300" cy="125730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837CF" w:rsidRPr="008837C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5204B0E" wp14:editId="2794F91D">
            <wp:extent cx="3581400" cy="195072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F0438" w14:textId="6741512D" w:rsidR="008837CF" w:rsidRDefault="007C2C5B" w:rsidP="004266C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做了一个含有光束的闪烁，</w:t>
      </w:r>
    </w:p>
    <w:p w14:paraId="15DF71C5" w14:textId="77777777" w:rsidR="007C2C5B" w:rsidRDefault="007C2C5B" w:rsidP="004266C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实际测试效果时，与原来的环的光束效果重复了，不好看，</w:t>
      </w:r>
    </w:p>
    <w:p w14:paraId="4FD42328" w14:textId="7CF6747A" w:rsidR="007C2C5B" w:rsidRDefault="007C2C5B" w:rsidP="004266C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就换成了普通渐变圆的光。</w:t>
      </w:r>
    </w:p>
    <w:p w14:paraId="2726CE40" w14:textId="381C5960" w:rsidR="008837CF" w:rsidRDefault="007C2C5B" w:rsidP="007C2C5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9CA4EE" wp14:editId="39EE40E5">
            <wp:extent cx="1470660" cy="1470660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660" cy="147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21381" w14:textId="77777777" w:rsidR="00170503" w:rsidRPr="00307504" w:rsidRDefault="00170503" w:rsidP="00DC60CE">
      <w:pPr>
        <w:pStyle w:val="4"/>
      </w:pPr>
      <w:r>
        <w:t xml:space="preserve">5. </w:t>
      </w:r>
      <w:r>
        <w:rPr>
          <w:rFonts w:hint="eastAsia"/>
        </w:rPr>
        <w:t>测试效果</w:t>
      </w:r>
    </w:p>
    <w:p w14:paraId="1312DF62" w14:textId="4006131D" w:rsidR="00170503" w:rsidRDefault="00170503" w:rsidP="007C2C5B">
      <w:pPr>
        <w:snapToGrid w:val="0"/>
        <w:rPr>
          <w:rFonts w:ascii="Tahoma" w:eastAsia="微软雅黑" w:hAnsi="Tahoma"/>
          <w:kern w:val="0"/>
          <w:sz w:val="22"/>
        </w:rPr>
      </w:pPr>
      <w:r w:rsidRPr="00693832">
        <w:rPr>
          <w:rFonts w:ascii="Tahoma" w:eastAsia="微软雅黑" w:hAnsi="Tahoma" w:hint="eastAsia"/>
          <w:kern w:val="0"/>
          <w:sz w:val="22"/>
        </w:rPr>
        <w:t>在游戏中，播放这个动画看看效果。</w:t>
      </w:r>
    </w:p>
    <w:p w14:paraId="1398AB3E" w14:textId="77777777" w:rsidR="007C2C5B" w:rsidRDefault="007C2C5B" w:rsidP="007C2C5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指令来自于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触发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固定区域</w:t>
      </w:r>
      <w:r>
        <w:rPr>
          <w:rFonts w:ascii="Tahoma" w:eastAsia="微软雅黑" w:hAnsi="Tahoma" w:hint="eastAsia"/>
          <w:kern w:val="0"/>
          <w:sz w:val="22"/>
        </w:rPr>
        <w:t>&amp;</w:t>
      </w:r>
      <w:r>
        <w:rPr>
          <w:rFonts w:ascii="Tahoma" w:eastAsia="微软雅黑" w:hAnsi="Tahoma" w:hint="eastAsia"/>
          <w:kern w:val="0"/>
          <w:sz w:val="22"/>
        </w:rPr>
        <w:t>播放区域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4418073E" w14:textId="63E9BA06" w:rsidR="007C2C5B" w:rsidRDefault="007C2C5B" w:rsidP="007C2C5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可以在多个图块中批量播放动画。</w:t>
      </w:r>
    </w:p>
    <w:p w14:paraId="3DADAEEA" w14:textId="3C212676" w:rsidR="007C2C5B" w:rsidRPr="00693832" w:rsidRDefault="007C2C5B" w:rsidP="007C2C5B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CD43BF" wp14:editId="03ACF026">
            <wp:extent cx="4442845" cy="716342"/>
            <wp:effectExtent l="0" t="0" r="0" b="762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442845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28422" w14:textId="7D0ABDE6" w:rsidR="00170503" w:rsidRDefault="007C2C5B" w:rsidP="007C2C5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72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1F772B" wp14:editId="02DD40C7">
            <wp:extent cx="2310597" cy="1828800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486" cy="185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EC7EB" w14:textId="77777777" w:rsidR="00170503" w:rsidRPr="00307504" w:rsidRDefault="00170503" w:rsidP="00DC60CE">
      <w:pPr>
        <w:pStyle w:val="4"/>
      </w:pPr>
      <w:r>
        <w:lastRenderedPageBreak/>
        <w:t xml:space="preserve">6. </w:t>
      </w:r>
      <w:r>
        <w:rPr>
          <w:rFonts w:hint="eastAsia"/>
        </w:rPr>
        <w:t>细节调整</w:t>
      </w:r>
    </w:p>
    <w:p w14:paraId="2F1236D8" w14:textId="757CEB64" w:rsidR="00170503" w:rsidRDefault="005E0069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蓄力时间需要反复调整，要确保音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环动画、闪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适应。</w:t>
      </w:r>
    </w:p>
    <w:p w14:paraId="545F43C7" w14:textId="69F17F79" w:rsidR="00F37ED8" w:rsidRDefault="00F37ED8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收缩动画指持续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.5</w:t>
      </w:r>
      <w:r>
        <w:rPr>
          <w:rFonts w:ascii="Tahoma" w:eastAsia="微软雅黑" w:hAnsi="Tahoma" w:hint="eastAsia"/>
          <w:kern w:val="0"/>
          <w:sz w:val="22"/>
        </w:rPr>
        <w:t>秒，然后闪光</w:t>
      </w:r>
      <w:r w:rsidR="000D6DA3">
        <w:rPr>
          <w:rFonts w:ascii="Tahoma" w:eastAsia="微软雅黑" w:hAnsi="Tahoma" w:hint="eastAsia"/>
          <w:kern w:val="0"/>
          <w:sz w:val="22"/>
        </w:rPr>
        <w:t>0</w:t>
      </w:r>
      <w:r w:rsidR="000D6DA3">
        <w:rPr>
          <w:rFonts w:ascii="Tahoma" w:eastAsia="微软雅黑" w:hAnsi="Tahoma"/>
          <w:kern w:val="0"/>
          <w:sz w:val="22"/>
        </w:rPr>
        <w:t>.2</w:t>
      </w:r>
      <w:r w:rsidR="000D6DA3">
        <w:rPr>
          <w:rFonts w:ascii="Tahoma" w:eastAsia="微软雅黑" w:hAnsi="Tahoma" w:hint="eastAsia"/>
          <w:kern w:val="0"/>
          <w:sz w:val="22"/>
        </w:rPr>
        <w:t>秒左右，整个魔法蓄力动画不超过</w:t>
      </w:r>
      <w:r w:rsidR="000D6DA3">
        <w:rPr>
          <w:rFonts w:ascii="Tahoma" w:eastAsia="微软雅黑" w:hAnsi="Tahoma" w:hint="eastAsia"/>
          <w:kern w:val="0"/>
          <w:sz w:val="22"/>
        </w:rPr>
        <w:t>1</w:t>
      </w:r>
      <w:r w:rsidR="000D6DA3">
        <w:rPr>
          <w:rFonts w:ascii="Tahoma" w:eastAsia="微软雅黑" w:hAnsi="Tahoma" w:hint="eastAsia"/>
          <w:kern w:val="0"/>
          <w:sz w:val="22"/>
        </w:rPr>
        <w:t>秒的时间。</w:t>
      </w:r>
    </w:p>
    <w:p w14:paraId="70B42AA2" w14:textId="4A8D8633" w:rsidR="000D6DA3" w:rsidRDefault="000D6DA3" w:rsidP="001705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因此音效也要稍微加速一点点。）</w:t>
      </w:r>
    </w:p>
    <w:p w14:paraId="60499DBA" w14:textId="55FCB955" w:rsidR="000D6DA3" w:rsidRPr="000D6DA3" w:rsidRDefault="000D6DA3" w:rsidP="000D6DA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D6D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92401A" wp14:editId="29EFA74A">
            <wp:extent cx="2354580" cy="870601"/>
            <wp:effectExtent l="0" t="0" r="7620" b="571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0392" cy="87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F3C5A" w14:textId="0334D419" w:rsidR="005E0069" w:rsidRPr="000D6DA3" w:rsidRDefault="00F37ED8" w:rsidP="000D6DA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37E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751199" wp14:editId="76C60371">
            <wp:extent cx="2636520" cy="1416870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489" cy="141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7E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E19615" wp14:editId="71D83608">
            <wp:extent cx="2411137" cy="1412532"/>
            <wp:effectExtent l="0" t="0" r="8255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139" cy="1421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D33F6" w14:textId="73E99AA5" w:rsidR="005E0069" w:rsidRPr="00170503" w:rsidRDefault="00F37ED8" w:rsidP="000D6DA3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动画效果不好看</w:t>
      </w:r>
      <w:r w:rsidR="005E0069">
        <w:rPr>
          <w:rFonts w:ascii="Tahoma" w:eastAsia="微软雅黑" w:hAnsi="Tahoma" w:hint="eastAsia"/>
          <w:kern w:val="0"/>
          <w:sz w:val="22"/>
        </w:rPr>
        <w:t>，还需</w:t>
      </w:r>
      <w:r>
        <w:rPr>
          <w:rFonts w:ascii="Tahoma" w:eastAsia="微软雅黑" w:hAnsi="Tahoma" w:hint="eastAsia"/>
          <w:kern w:val="0"/>
          <w:sz w:val="22"/>
        </w:rPr>
        <w:t>要再次打开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重新调整资源图片</w:t>
      </w:r>
      <w:r w:rsidR="005E0069">
        <w:rPr>
          <w:rFonts w:ascii="Tahoma" w:eastAsia="微软雅黑" w:hAnsi="Tahoma" w:hint="eastAsia"/>
          <w:kern w:val="0"/>
          <w:sz w:val="22"/>
        </w:rPr>
        <w:t>。</w:t>
      </w:r>
    </w:p>
    <w:p w14:paraId="1EC6CA80" w14:textId="77777777" w:rsidR="005E0069" w:rsidRPr="004266C2" w:rsidRDefault="005E0069" w:rsidP="004266C2">
      <w:pPr>
        <w:snapToGrid w:val="0"/>
        <w:rPr>
          <w:rFonts w:ascii="Tahoma" w:eastAsia="微软雅黑" w:hAnsi="Tahoma"/>
          <w:kern w:val="0"/>
          <w:sz w:val="22"/>
        </w:rPr>
      </w:pPr>
    </w:p>
    <w:p w14:paraId="6D80E9CE" w14:textId="77777777" w:rsidR="004266C2" w:rsidRDefault="004266C2" w:rsidP="00DC60CE">
      <w:pPr>
        <w:pStyle w:val="4"/>
      </w:pPr>
      <w:r w:rsidRPr="007315C2">
        <w:rPr>
          <w:rFonts w:hint="eastAsia"/>
        </w:rPr>
        <w:t>示例</w:t>
      </w:r>
      <w:r>
        <w:rPr>
          <w:rFonts w:hint="eastAsia"/>
        </w:rPr>
        <w:t>中</w:t>
      </w:r>
      <w:r w:rsidRPr="007315C2">
        <w:rPr>
          <w:rFonts w:hint="eastAsia"/>
        </w:rPr>
        <w:t>可参考对象</w:t>
      </w:r>
    </w:p>
    <w:p w14:paraId="1A56E5D8" w14:textId="41F6FE3A" w:rsidR="007C2C5B" w:rsidRPr="007C2C5B" w:rsidRDefault="007C2C5B" w:rsidP="007C2C5B">
      <w:pPr>
        <w:snapToGrid w:val="0"/>
        <w:rPr>
          <w:rFonts w:ascii="Tahoma" w:eastAsia="微软雅黑" w:hAnsi="Tahoma"/>
          <w:kern w:val="0"/>
          <w:sz w:val="22"/>
        </w:rPr>
      </w:pPr>
      <w:r w:rsidRPr="00C40009">
        <w:rPr>
          <w:rFonts w:ascii="Tahoma" w:eastAsia="微软雅黑" w:hAnsi="Tahoma" w:hint="eastAsia"/>
          <w:color w:val="00B050"/>
          <w:kern w:val="0"/>
          <w:sz w:val="22"/>
        </w:rPr>
        <w:t>物体触发管理层</w:t>
      </w:r>
      <w:r w:rsidR="00C40009">
        <w:rPr>
          <w:rFonts w:ascii="Tahoma" w:eastAsia="微软雅黑" w:hAnsi="Tahoma" w:hint="eastAsia"/>
          <w:color w:val="00B050"/>
          <w:kern w:val="0"/>
          <w:sz w:val="22"/>
        </w:rPr>
        <w:t>、物体触发应用</w:t>
      </w:r>
      <w:r w:rsidRPr="007C2C5B">
        <w:rPr>
          <w:rFonts w:ascii="Tahoma" w:eastAsia="微软雅黑" w:hAnsi="Tahoma" w:hint="eastAsia"/>
          <w:kern w:val="0"/>
          <w:sz w:val="22"/>
        </w:rPr>
        <w:t>播放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C2C5B">
        <w:rPr>
          <w:rFonts w:ascii="Tahoma" w:eastAsia="微软雅黑" w:hAnsi="Tahoma" w:hint="eastAsia"/>
          <w:kern w:val="0"/>
          <w:sz w:val="22"/>
        </w:rPr>
        <w:t>此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另一个魔法蓄力的动画</w:t>
      </w:r>
      <w:r w:rsidRPr="007C2C5B">
        <w:rPr>
          <w:rFonts w:ascii="Tahoma" w:eastAsia="微软雅黑" w:hAnsi="Tahoma" w:hint="eastAsia"/>
          <w:kern w:val="0"/>
          <w:sz w:val="22"/>
        </w:rPr>
        <w:t>，可以去看看。</w:t>
      </w:r>
    </w:p>
    <w:p w14:paraId="45AF3494" w14:textId="6C5D61EC" w:rsidR="004266C2" w:rsidRPr="007C2C5B" w:rsidRDefault="007C2C5B" w:rsidP="007C2C5B">
      <w:pPr>
        <w:snapToGrid w:val="0"/>
        <w:rPr>
          <w:rFonts w:ascii="Tahoma" w:eastAsia="微软雅黑" w:hAnsi="Tahoma"/>
          <w:kern w:val="0"/>
          <w:sz w:val="22"/>
        </w:rPr>
      </w:pPr>
      <w:r w:rsidRPr="007C2C5B">
        <w:rPr>
          <w:rFonts w:ascii="Tahoma" w:eastAsia="微软雅黑" w:hAnsi="Tahoma" w:hint="eastAsia"/>
          <w:kern w:val="0"/>
          <w:sz w:val="22"/>
        </w:rPr>
        <w:t>你也可以单独执行播放动画指令播放</w:t>
      </w:r>
      <w:r w:rsidRPr="007C2C5B">
        <w:rPr>
          <w:rFonts w:ascii="Tahoma" w:eastAsia="微软雅黑" w:hAnsi="Tahoma" w:hint="eastAsia"/>
          <w:kern w:val="0"/>
          <w:sz w:val="22"/>
        </w:rPr>
        <w:t>1</w:t>
      </w:r>
      <w:r w:rsidRPr="007C2C5B">
        <w:rPr>
          <w:rFonts w:ascii="Tahoma" w:eastAsia="微软雅黑" w:hAnsi="Tahoma"/>
          <w:kern w:val="0"/>
          <w:sz w:val="22"/>
        </w:rPr>
        <w:t>07</w:t>
      </w:r>
      <w:r w:rsidR="005E0069">
        <w:rPr>
          <w:rFonts w:ascii="Tahoma" w:eastAsia="微软雅黑" w:hAnsi="Tahoma" w:hint="eastAsia"/>
          <w:kern w:val="0"/>
          <w:sz w:val="22"/>
        </w:rPr>
        <w:t>动画看看效果</w:t>
      </w:r>
      <w:r w:rsidRPr="007C2C5B">
        <w:rPr>
          <w:rFonts w:ascii="Tahoma" w:eastAsia="微软雅黑" w:hAnsi="Tahoma" w:hint="eastAsia"/>
          <w:kern w:val="0"/>
          <w:sz w:val="22"/>
        </w:rPr>
        <w:t>。</w:t>
      </w:r>
    </w:p>
    <w:p w14:paraId="5727C08B" w14:textId="4BF2695F" w:rsidR="007C2C5B" w:rsidRPr="007C2C5B" w:rsidRDefault="007C2C5B" w:rsidP="007C2C5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C2C5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030B1F5" wp14:editId="075068C2">
            <wp:extent cx="3337560" cy="1892944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83" cy="1896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4B0E8" w14:textId="77777777" w:rsidR="004266C2" w:rsidRPr="007C2C5B" w:rsidRDefault="004266C2" w:rsidP="007C2C5B">
      <w:pPr>
        <w:snapToGrid w:val="0"/>
        <w:rPr>
          <w:rFonts w:ascii="Tahoma" w:eastAsia="微软雅黑" w:hAnsi="Tahoma"/>
          <w:kern w:val="0"/>
          <w:sz w:val="22"/>
        </w:rPr>
      </w:pPr>
    </w:p>
    <w:p w14:paraId="6BB8A850" w14:textId="261E01E5" w:rsidR="004266C2" w:rsidRDefault="004266C2" w:rsidP="005C57E2">
      <w:pPr>
        <w:widowControl/>
        <w:jc w:val="left"/>
      </w:pPr>
      <w:r>
        <w:br w:type="page"/>
      </w:r>
    </w:p>
    <w:p w14:paraId="45C088CF" w14:textId="77777777" w:rsidR="00D35730" w:rsidRDefault="00D35730" w:rsidP="00D35730">
      <w:pPr>
        <w:pStyle w:val="3"/>
      </w:pPr>
      <w:bookmarkStart w:id="14" w:name="_设计技能_物理攻击潜能"/>
      <w:bookmarkEnd w:id="14"/>
      <w:r>
        <w:rPr>
          <w:rFonts w:hint="eastAsia"/>
        </w:rPr>
        <w:lastRenderedPageBreak/>
        <w:t>设计技能</w:t>
      </w:r>
      <w:r w:rsidR="00DB35DB">
        <w:rPr>
          <w:rFonts w:hint="eastAsia"/>
        </w:rPr>
        <w:t xml:space="preserve"> </w:t>
      </w:r>
      <w:r w:rsidRPr="00D35730">
        <w:rPr>
          <w:rFonts w:hint="eastAsia"/>
        </w:rPr>
        <w:t>物理攻击潜能</w:t>
      </w:r>
    </w:p>
    <w:p w14:paraId="152CCE10" w14:textId="77777777" w:rsidR="00EB3BEA" w:rsidRPr="004B5BDE" w:rsidRDefault="00EB3BEA" w:rsidP="00DC60CE">
      <w:pPr>
        <w:pStyle w:val="4"/>
        <w:rPr>
          <w:bCs/>
        </w:rPr>
      </w:pPr>
      <w:r w:rsidRPr="004B5BDE">
        <w:t>1</w:t>
      </w:r>
      <w:r w:rsidRPr="004B5BDE">
        <w:rPr>
          <w:rFonts w:hint="eastAsia"/>
        </w:rPr>
        <w:t xml:space="preserve">. </w:t>
      </w:r>
      <w:r>
        <w:rPr>
          <w:rFonts w:hint="eastAsia"/>
        </w:rPr>
        <w:t>设置</w:t>
      </w:r>
      <w:r w:rsidRPr="004B5BDE">
        <w:rPr>
          <w:rFonts w:hint="eastAsia"/>
        </w:rPr>
        <w:t>一个目标</w:t>
      </w:r>
    </w:p>
    <w:p w14:paraId="0786CB0E" w14:textId="6CD8A1EB" w:rsidR="00EB3BEA" w:rsidRDefault="00EB3BEA" w:rsidP="00EB3B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65D8E">
        <w:rPr>
          <w:rFonts w:ascii="Tahoma" w:eastAsia="微软雅黑" w:hAnsi="Tahoma" w:hint="eastAsia"/>
          <w:color w:val="0070C0"/>
          <w:kern w:val="0"/>
          <w:sz w:val="22"/>
        </w:rPr>
        <w:t>首先要明确自己想要什么样的</w:t>
      </w:r>
      <w:r w:rsidR="00E93285">
        <w:rPr>
          <w:rFonts w:ascii="Tahoma" w:eastAsia="微软雅黑" w:hAnsi="Tahoma" w:hint="eastAsia"/>
          <w:color w:val="0070C0"/>
          <w:kern w:val="0"/>
          <w:sz w:val="22"/>
        </w:rPr>
        <w:t>技能效果</w:t>
      </w:r>
      <w:r w:rsidRPr="00E65D8E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E93285">
        <w:rPr>
          <w:rFonts w:ascii="Tahoma" w:eastAsia="微软雅黑" w:hAnsi="Tahoma" w:hint="eastAsia"/>
          <w:color w:val="0070C0"/>
          <w:kern w:val="0"/>
          <w:sz w:val="22"/>
        </w:rPr>
        <w:t>避免在配置时绕晕自己的设计逻辑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CEFC385" w14:textId="39B276FE" w:rsidR="00EB3BEA" w:rsidRDefault="004822DC" w:rsidP="00251D24">
      <w:pPr>
        <w:snapToGrid w:val="0"/>
        <w:rPr>
          <w:rFonts w:ascii="Tahoma" w:eastAsia="微软雅黑" w:hAnsi="Tahoma"/>
          <w:kern w:val="0"/>
          <w:sz w:val="22"/>
        </w:rPr>
      </w:pPr>
      <w:r w:rsidRPr="004822DC">
        <w:rPr>
          <w:rFonts w:ascii="Tahoma" w:eastAsia="微软雅黑" w:hAnsi="Tahoma" w:hint="eastAsia"/>
          <w:kern w:val="0"/>
          <w:sz w:val="22"/>
        </w:rPr>
        <w:t>这里作者我打算制作一个能表现战斗单位被强化的球体。这个球体围绕单位旋转。</w:t>
      </w:r>
    </w:p>
    <w:p w14:paraId="1193EB87" w14:textId="1395D412" w:rsidR="00EB3BEA" w:rsidRPr="004822DC" w:rsidRDefault="00251D24" w:rsidP="00251D24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096BF2" wp14:editId="513D3FC9">
            <wp:extent cx="1470660" cy="17157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0861" cy="171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918A3" w14:textId="35730F2A" w:rsidR="004822DC" w:rsidRPr="004822DC" w:rsidRDefault="004822DC" w:rsidP="00D35730">
      <w:pPr>
        <w:rPr>
          <w:rFonts w:ascii="Tahoma" w:eastAsia="微软雅黑" w:hAnsi="Tahoma"/>
          <w:kern w:val="0"/>
          <w:sz w:val="22"/>
        </w:rPr>
      </w:pPr>
    </w:p>
    <w:p w14:paraId="6206D319" w14:textId="6209E69C" w:rsidR="004822DC" w:rsidRPr="00307504" w:rsidRDefault="004822DC" w:rsidP="00DC60CE">
      <w:pPr>
        <w:pStyle w:val="4"/>
      </w:pPr>
      <w:r>
        <w:rPr>
          <w:rFonts w:hint="eastAsia"/>
        </w:rPr>
        <w:t>2</w:t>
      </w:r>
      <w:r>
        <w:t xml:space="preserve">. </w:t>
      </w:r>
      <w:r w:rsidR="00540E7D">
        <w:rPr>
          <w:rFonts w:hint="eastAsia"/>
        </w:rPr>
        <w:t>结构规划/流程梳理</w:t>
      </w:r>
    </w:p>
    <w:p w14:paraId="331D0DAE" w14:textId="77777777" w:rsidR="008F2135" w:rsidRDefault="008F2135" w:rsidP="008F21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插件：</w:t>
      </w:r>
    </w:p>
    <w:p w14:paraId="7626371B" w14:textId="26A19DFB" w:rsidR="008F2135" w:rsidRDefault="008F2135" w:rsidP="00251D2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C7D58">
        <w:rPr>
          <w:rFonts w:ascii="Tahoma" w:eastAsia="微软雅黑" w:hAnsi="Tahoma" w:hint="eastAsia"/>
          <w:kern w:val="0"/>
          <w:sz w:val="22"/>
        </w:rPr>
        <w:t>◆</w:t>
      </w:r>
      <w:r w:rsidRPr="00574285">
        <w:rPr>
          <w:rFonts w:ascii="Tahoma" w:eastAsia="微软雅黑" w:hAnsi="Tahoma"/>
          <w:kern w:val="0"/>
          <w:sz w:val="22"/>
        </w:rPr>
        <w:t>Drill_</w:t>
      </w:r>
      <w:r w:rsidRPr="00574285">
        <w:rPr>
          <w:rFonts w:ascii="Tahoma" w:eastAsia="微软雅黑" w:hAnsi="Tahoma" w:hint="eastAsia"/>
          <w:kern w:val="0"/>
          <w:sz w:val="22"/>
        </w:rPr>
        <w:t>A</w:t>
      </w:r>
      <w:r w:rsidRPr="00574285">
        <w:rPr>
          <w:rFonts w:ascii="Tahoma" w:eastAsia="微软雅黑" w:hAnsi="Tahoma"/>
          <w:kern w:val="0"/>
          <w:sz w:val="22"/>
        </w:rPr>
        <w:t>nimation</w:t>
      </w:r>
      <w:r>
        <w:rPr>
          <w:rFonts w:ascii="Tahoma" w:eastAsia="微软雅黑" w:hAnsi="Tahoma" w:hint="eastAsia"/>
          <w:kern w:val="0"/>
          <w:sz w:val="22"/>
        </w:rPr>
        <w:t>Surround</w:t>
      </w:r>
      <w:r w:rsidRPr="00FE4B5C">
        <w:rPr>
          <w:rFonts w:ascii="Tahoma" w:eastAsia="微软雅黑" w:hAnsi="Tahoma"/>
          <w:kern w:val="0"/>
          <w:sz w:val="22"/>
        </w:rPr>
        <w:tab/>
      </w:r>
      <w:r w:rsidRPr="00FE4B5C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74285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 xml:space="preserve"> - </w:t>
      </w:r>
      <w:r w:rsidRPr="00574285">
        <w:rPr>
          <w:rFonts w:ascii="Tahoma" w:eastAsia="微软雅黑" w:hAnsi="Tahoma" w:hint="eastAsia"/>
          <w:kern w:val="0"/>
          <w:sz w:val="22"/>
        </w:rPr>
        <w:t>多层动画</w:t>
      </w:r>
      <w:r>
        <w:rPr>
          <w:rFonts w:ascii="Tahoma" w:eastAsia="微软雅黑" w:hAnsi="Tahoma" w:hint="eastAsia"/>
          <w:kern w:val="0"/>
          <w:sz w:val="22"/>
        </w:rPr>
        <w:t>环绕球</w:t>
      </w:r>
    </w:p>
    <w:p w14:paraId="1A19921B" w14:textId="1FE02CDF" w:rsidR="004822DC" w:rsidRDefault="00251D24" w:rsidP="00251D24">
      <w:pPr>
        <w:snapToGrid w:val="0"/>
        <w:rPr>
          <w:rFonts w:ascii="Tahoma" w:eastAsia="微软雅黑" w:hAnsi="Tahoma"/>
          <w:kern w:val="0"/>
          <w:sz w:val="22"/>
        </w:rPr>
      </w:pPr>
      <w:r w:rsidRPr="00251D24">
        <w:rPr>
          <w:rFonts w:ascii="Tahoma" w:eastAsia="微软雅黑" w:hAnsi="Tahoma" w:hint="eastAsia"/>
          <w:kern w:val="0"/>
          <w:sz w:val="22"/>
        </w:rPr>
        <w:t>首先，环绕的球体，需要用到</w:t>
      </w:r>
      <w:r w:rsidRPr="00251D24">
        <w:rPr>
          <w:rFonts w:ascii="Tahoma" w:eastAsia="微软雅黑" w:hAnsi="Tahoma" w:hint="eastAsia"/>
          <w:kern w:val="0"/>
          <w:sz w:val="22"/>
        </w:rPr>
        <w:t xml:space="preserve"> </w:t>
      </w:r>
      <w:r w:rsidRPr="00251D24">
        <w:rPr>
          <w:rFonts w:ascii="Tahoma" w:eastAsia="微软雅黑" w:hAnsi="Tahoma" w:hint="eastAsia"/>
          <w:kern w:val="0"/>
          <w:sz w:val="22"/>
        </w:rPr>
        <w:t>环绕球</w:t>
      </w:r>
      <w:r w:rsidRPr="00251D24">
        <w:rPr>
          <w:rFonts w:ascii="Tahoma" w:eastAsia="微软雅黑" w:hAnsi="Tahoma" w:hint="eastAsia"/>
          <w:kern w:val="0"/>
          <w:sz w:val="22"/>
        </w:rPr>
        <w:t xml:space="preserve"> </w:t>
      </w:r>
      <w:r w:rsidRPr="00251D24">
        <w:rPr>
          <w:rFonts w:ascii="Tahoma" w:eastAsia="微软雅黑" w:hAnsi="Tahoma" w:hint="eastAsia"/>
          <w:kern w:val="0"/>
          <w:sz w:val="22"/>
        </w:rPr>
        <w:t>插件。</w:t>
      </w:r>
    </w:p>
    <w:p w14:paraId="19B34BAF" w14:textId="56E87DD3" w:rsidR="00086ECF" w:rsidRPr="0008604F" w:rsidRDefault="00086ECF" w:rsidP="00251D24">
      <w:pPr>
        <w:snapToGrid w:val="0"/>
        <w:rPr>
          <w:rFonts w:ascii="Tahoma" w:eastAsia="微软雅黑" w:hAnsi="Tahoma"/>
          <w:kern w:val="0"/>
          <w:sz w:val="22"/>
        </w:rPr>
      </w:pPr>
      <w:r w:rsidRPr="0008604F">
        <w:rPr>
          <w:rFonts w:ascii="Tahoma" w:eastAsia="微软雅黑" w:hAnsi="Tahoma" w:hint="eastAsia"/>
          <w:kern w:val="0"/>
          <w:sz w:val="22"/>
        </w:rPr>
        <w:t>注意，在配置前，你需要</w:t>
      </w:r>
      <w:r w:rsidRPr="0008604F">
        <w:rPr>
          <w:rFonts w:ascii="Tahoma" w:eastAsia="微软雅黑" w:hAnsi="Tahoma" w:hint="eastAsia"/>
          <w:b/>
          <w:bCs/>
          <w:kern w:val="0"/>
          <w:sz w:val="22"/>
        </w:rPr>
        <w:t>先</w:t>
      </w:r>
      <w:r w:rsidR="00576FA5" w:rsidRPr="0008604F">
        <w:rPr>
          <w:rFonts w:ascii="Tahoma" w:eastAsia="微软雅黑" w:hAnsi="Tahoma" w:hint="eastAsia"/>
          <w:b/>
          <w:bCs/>
          <w:kern w:val="0"/>
          <w:sz w:val="22"/>
        </w:rPr>
        <w:t>理清</w:t>
      </w:r>
      <w:r w:rsidR="00576FA5" w:rsidRPr="0008604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76FA5" w:rsidRPr="0008604F">
        <w:rPr>
          <w:rFonts w:ascii="Tahoma" w:eastAsia="微软雅黑" w:hAnsi="Tahoma" w:hint="eastAsia"/>
          <w:b/>
          <w:bCs/>
          <w:kern w:val="0"/>
          <w:sz w:val="22"/>
        </w:rPr>
        <w:t>状态、技能与动画</w:t>
      </w:r>
      <w:r w:rsidR="00576FA5" w:rsidRPr="0008604F">
        <w:rPr>
          <w:rFonts w:ascii="Tahoma" w:eastAsia="微软雅黑" w:hAnsi="Tahoma" w:hint="eastAsia"/>
          <w:kern w:val="0"/>
          <w:sz w:val="22"/>
        </w:rPr>
        <w:t xml:space="preserve"> </w:t>
      </w:r>
      <w:r w:rsidR="00576FA5" w:rsidRPr="0008604F">
        <w:rPr>
          <w:rFonts w:ascii="Tahoma" w:eastAsia="微软雅黑" w:hAnsi="Tahoma" w:hint="eastAsia"/>
          <w:kern w:val="0"/>
          <w:sz w:val="22"/>
        </w:rPr>
        <w:t>之间的关系。</w:t>
      </w:r>
    </w:p>
    <w:p w14:paraId="302FECA8" w14:textId="161767E0" w:rsidR="00576FA5" w:rsidRPr="0008604F" w:rsidRDefault="00576FA5" w:rsidP="00576FA5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08604F">
        <w:rPr>
          <w:rFonts w:ascii="Tahoma" w:eastAsia="微软雅黑" w:hAnsi="Tahoma" w:hint="eastAsia"/>
          <w:kern w:val="0"/>
          <w:sz w:val="22"/>
        </w:rPr>
        <w:t>可以去看看</w:t>
      </w:r>
      <w:r w:rsidRPr="0008604F">
        <w:rPr>
          <w:rFonts w:ascii="Tahoma" w:eastAsia="微软雅黑" w:hAnsi="Tahoma" w:hint="eastAsia"/>
          <w:kern w:val="0"/>
          <w:sz w:val="22"/>
        </w:rPr>
        <w:t xml:space="preserve"> </w:t>
      </w:r>
      <w:r w:rsidRPr="0008604F">
        <w:rPr>
          <w:rFonts w:ascii="Tahoma" w:eastAsia="微软雅黑" w:hAnsi="Tahoma" w:hint="eastAsia"/>
          <w:kern w:val="0"/>
          <w:sz w:val="22"/>
        </w:rPr>
        <w:t>“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="00556E9B" w:rsidRPr="0008604F">
        <w:rPr>
          <w:rFonts w:ascii="Tahoma" w:eastAsia="微软雅黑" w:hAnsi="Tahoma"/>
          <w:color w:val="0070C0"/>
          <w:kern w:val="0"/>
          <w:sz w:val="22"/>
        </w:rPr>
        <w:t>2</w:t>
      </w:r>
      <w:r w:rsidRPr="0008604F">
        <w:rPr>
          <w:rFonts w:ascii="Tahoma" w:eastAsia="微软雅黑" w:hAnsi="Tahoma"/>
          <w:color w:val="0070C0"/>
          <w:kern w:val="0"/>
          <w:sz w:val="22"/>
        </w:rPr>
        <w:t>.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>动画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 xml:space="preserve"> &gt;</w:t>
      </w:r>
      <w:r w:rsidRPr="0008604F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>关于魔法效果与并行动画</w:t>
      </w:r>
      <w:r w:rsidRPr="0008604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08604F">
        <w:rPr>
          <w:rFonts w:ascii="Tahoma" w:eastAsia="微软雅黑" w:hAnsi="Tahoma"/>
          <w:color w:val="0070C0"/>
          <w:kern w:val="0"/>
          <w:sz w:val="22"/>
        </w:rPr>
        <w:t>docx</w:t>
      </w:r>
      <w:r w:rsidRPr="0008604F">
        <w:rPr>
          <w:rFonts w:ascii="Tahoma" w:eastAsia="微软雅黑" w:hAnsi="Tahoma" w:hint="eastAsia"/>
          <w:kern w:val="0"/>
          <w:sz w:val="22"/>
        </w:rPr>
        <w:t>”。</w:t>
      </w:r>
    </w:p>
    <w:p w14:paraId="503F706B" w14:textId="5DFF82AC" w:rsidR="00251D24" w:rsidRDefault="00251D24" w:rsidP="00251D2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需要考虑球体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1D24">
        <w:rPr>
          <w:rFonts w:ascii="Tahoma" w:eastAsia="微软雅黑" w:hAnsi="Tahoma" w:hint="eastAsia"/>
          <w:b/>
          <w:bCs/>
          <w:kern w:val="0"/>
          <w:sz w:val="22"/>
        </w:rPr>
        <w:t>出现时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单位被强化时，球体才会出现。</w:t>
      </w:r>
    </w:p>
    <w:p w14:paraId="2E44F97F" w14:textId="4F11E033" w:rsidR="00251D24" w:rsidRDefault="00251D24" w:rsidP="00251D24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强化有两种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叠加的</w:t>
      </w:r>
      <w:r>
        <w:rPr>
          <w:rFonts w:ascii="Tahoma" w:eastAsia="微软雅黑" w:hAnsi="Tahoma" w:hint="eastAsia"/>
          <w:kern w:val="0"/>
          <w:sz w:val="22"/>
        </w:rPr>
        <w:t>buff</w:t>
      </w:r>
      <w:r>
        <w:rPr>
          <w:rFonts w:ascii="Tahoma" w:eastAsia="微软雅黑" w:hAnsi="Tahoma" w:hint="eastAsia"/>
          <w:kern w:val="0"/>
          <w:sz w:val="22"/>
        </w:rPr>
        <w:t>；单独设计的状态。</w:t>
      </w:r>
    </w:p>
    <w:p w14:paraId="7BD2D945" w14:textId="5B41AA43" w:rsidR="00251D24" w:rsidRDefault="00251D24" w:rsidP="00FC1413">
      <w:pPr>
        <w:snapToGrid w:val="0"/>
        <w:spacing w:after="20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buff</w:t>
      </w:r>
      <w:r>
        <w:rPr>
          <w:rFonts w:ascii="Tahoma" w:eastAsia="微软雅黑" w:hAnsi="Tahoma" w:hint="eastAsia"/>
          <w:kern w:val="0"/>
          <w:sz w:val="22"/>
        </w:rPr>
        <w:t>无法绑定并行动画，所以绝对专门设计一个状态来进行表现。</w:t>
      </w:r>
    </w:p>
    <w:p w14:paraId="012DC534" w14:textId="18997B0B" w:rsidR="00FC1413" w:rsidRDefault="00FC1413" w:rsidP="00FC141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可以确定思路为：</w:t>
      </w:r>
    </w:p>
    <w:p w14:paraId="53121C67" w14:textId="0B09BB4C" w:rsidR="00FC1413" w:rsidRPr="00FC1413" w:rsidRDefault="00FC1413" w:rsidP="00FC1413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/>
          <w:b/>
          <w:bCs/>
          <w:kern w:val="0"/>
          <w:sz w:val="22"/>
        </w:rPr>
        <w:tab/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环绕球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/>
          <w:b/>
          <w:bCs/>
          <w:kern w:val="0"/>
          <w:sz w:val="22"/>
        </w:rPr>
        <w:t>-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&gt;</w:t>
      </w:r>
      <w:r w:rsidRPr="00FC1413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状态</w:t>
      </w:r>
    </w:p>
    <w:p w14:paraId="0F630B42" w14:textId="67FE3F02" w:rsidR="00FC1413" w:rsidRDefault="00FC1413" w:rsidP="00FC141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环绕球无法直接绑定，所以思路改进为：</w:t>
      </w:r>
    </w:p>
    <w:p w14:paraId="1FC41854" w14:textId="3EA15AB5" w:rsidR="00FC1413" w:rsidRPr="00FC1413" w:rsidRDefault="00FC1413" w:rsidP="00FC1413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/>
          <w:b/>
          <w:bCs/>
          <w:kern w:val="0"/>
          <w:sz w:val="22"/>
        </w:rPr>
        <w:tab/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环绕球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动画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并行动画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C1413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状态</w:t>
      </w:r>
    </w:p>
    <w:p w14:paraId="4F21A227" w14:textId="5856882F" w:rsidR="00FC1413" w:rsidRDefault="00FC1413" w:rsidP="00FC1413">
      <w:pPr>
        <w:snapToGrid w:val="0"/>
        <w:rPr>
          <w:rFonts w:ascii="Tahoma" w:eastAsia="微软雅黑" w:hAnsi="Tahoma"/>
          <w:kern w:val="0"/>
          <w:sz w:val="22"/>
        </w:rPr>
      </w:pPr>
    </w:p>
    <w:p w14:paraId="0AB360FF" w14:textId="57480E33" w:rsidR="00FC1413" w:rsidRDefault="00FC1413" w:rsidP="00FC141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可以确定用到下面的插件：</w:t>
      </w:r>
    </w:p>
    <w:p w14:paraId="2C5F9B53" w14:textId="1309D04B" w:rsidR="00FC1413" w:rsidRDefault="00D71938" w:rsidP="00D7193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FC1413" w:rsidRPr="00FF6FD4">
        <w:rPr>
          <w:rFonts w:ascii="Tahoma" w:eastAsia="微软雅黑" w:hAnsi="Tahoma"/>
          <w:kern w:val="0"/>
          <w:sz w:val="22"/>
        </w:rPr>
        <w:t>Drill_AnimationSurround</w:t>
      </w:r>
      <w:r w:rsidR="00FC1413">
        <w:rPr>
          <w:rFonts w:ascii="Tahoma" w:eastAsia="微软雅黑" w:hAnsi="Tahoma"/>
          <w:kern w:val="0"/>
          <w:sz w:val="22"/>
        </w:rPr>
        <w:tab/>
      </w:r>
      <w:r w:rsidR="00FC1413">
        <w:rPr>
          <w:rFonts w:ascii="Tahoma" w:eastAsia="微软雅黑" w:hAnsi="Tahoma"/>
          <w:kern w:val="0"/>
          <w:sz w:val="22"/>
        </w:rPr>
        <w:tab/>
      </w:r>
      <w:r w:rsidR="00FC1413">
        <w:rPr>
          <w:rFonts w:ascii="Tahoma" w:eastAsia="微软雅黑" w:hAnsi="Tahoma"/>
          <w:kern w:val="0"/>
          <w:sz w:val="22"/>
        </w:rPr>
        <w:tab/>
      </w:r>
      <w:r w:rsidR="00FC1413" w:rsidRPr="00FF6FD4">
        <w:rPr>
          <w:rFonts w:ascii="Tahoma" w:eastAsia="微软雅黑" w:hAnsi="Tahoma" w:hint="eastAsia"/>
          <w:kern w:val="0"/>
          <w:sz w:val="22"/>
        </w:rPr>
        <w:t>动画</w:t>
      </w:r>
      <w:r w:rsidR="00FC1413" w:rsidRPr="00FF6FD4">
        <w:rPr>
          <w:rFonts w:ascii="Tahoma" w:eastAsia="微软雅黑" w:hAnsi="Tahoma"/>
          <w:kern w:val="0"/>
          <w:sz w:val="22"/>
        </w:rPr>
        <w:t xml:space="preserve"> - </w:t>
      </w:r>
      <w:r w:rsidR="00FC1413" w:rsidRPr="00FF6FD4">
        <w:rPr>
          <w:rFonts w:ascii="Tahoma" w:eastAsia="微软雅黑" w:hAnsi="Tahoma"/>
          <w:kern w:val="0"/>
          <w:sz w:val="22"/>
        </w:rPr>
        <w:t>多层动画环绕球</w:t>
      </w:r>
    </w:p>
    <w:p w14:paraId="0255B078" w14:textId="7A889879" w:rsidR="00FC1413" w:rsidRDefault="00D71938" w:rsidP="00D7193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FC1413" w:rsidRPr="00FF6FD4">
        <w:rPr>
          <w:rFonts w:ascii="Tahoma" w:eastAsia="微软雅黑" w:hAnsi="Tahoma"/>
          <w:kern w:val="0"/>
          <w:sz w:val="22"/>
        </w:rPr>
        <w:t>Drill_AnimationInParallel</w:t>
      </w:r>
      <w:r w:rsidR="00FC1413">
        <w:rPr>
          <w:rFonts w:ascii="Tahoma" w:eastAsia="微软雅黑" w:hAnsi="Tahoma"/>
          <w:kern w:val="0"/>
          <w:sz w:val="22"/>
        </w:rPr>
        <w:tab/>
      </w:r>
      <w:r w:rsidR="00FC1413">
        <w:rPr>
          <w:rFonts w:ascii="Tahoma" w:eastAsia="微软雅黑" w:hAnsi="Tahoma"/>
          <w:kern w:val="0"/>
          <w:sz w:val="22"/>
        </w:rPr>
        <w:tab/>
      </w:r>
      <w:r w:rsidR="00FC1413">
        <w:rPr>
          <w:rFonts w:ascii="Tahoma" w:eastAsia="微软雅黑" w:hAnsi="Tahoma"/>
          <w:kern w:val="0"/>
          <w:sz w:val="22"/>
        </w:rPr>
        <w:tab/>
      </w:r>
      <w:r w:rsidR="00FC1413" w:rsidRPr="00FF6FD4">
        <w:rPr>
          <w:rFonts w:ascii="Tahoma" w:eastAsia="微软雅黑" w:hAnsi="Tahoma"/>
          <w:kern w:val="0"/>
          <w:sz w:val="22"/>
        </w:rPr>
        <w:t>动画</w:t>
      </w:r>
      <w:r w:rsidR="00FC1413" w:rsidRPr="00FF6FD4">
        <w:rPr>
          <w:rFonts w:ascii="Tahoma" w:eastAsia="微软雅黑" w:hAnsi="Tahoma"/>
          <w:kern w:val="0"/>
          <w:sz w:val="22"/>
        </w:rPr>
        <w:t xml:space="preserve"> - </w:t>
      </w:r>
      <w:r w:rsidR="00FC1413" w:rsidRPr="00FF6FD4">
        <w:rPr>
          <w:rFonts w:ascii="Tahoma" w:eastAsia="微软雅黑" w:hAnsi="Tahoma"/>
          <w:kern w:val="0"/>
          <w:sz w:val="22"/>
        </w:rPr>
        <w:t>并行战斗动画</w:t>
      </w:r>
    </w:p>
    <w:p w14:paraId="52CE6DD2" w14:textId="654E41E1" w:rsidR="00FC1413" w:rsidRPr="00251D24" w:rsidRDefault="00D71938" w:rsidP="00D7193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FC1413" w:rsidRPr="00FF6FD4">
        <w:rPr>
          <w:rFonts w:ascii="Tahoma" w:eastAsia="微软雅黑" w:hAnsi="Tahoma"/>
          <w:kern w:val="0"/>
          <w:sz w:val="22"/>
        </w:rPr>
        <w:t>Drill_AnimationInState</w:t>
      </w:r>
      <w:r w:rsidR="00FC1413">
        <w:rPr>
          <w:rFonts w:ascii="Tahoma" w:eastAsia="微软雅黑" w:hAnsi="Tahoma"/>
          <w:kern w:val="0"/>
          <w:sz w:val="22"/>
        </w:rPr>
        <w:tab/>
      </w:r>
      <w:r w:rsidR="00FC1413">
        <w:rPr>
          <w:rFonts w:ascii="Tahoma" w:eastAsia="微软雅黑" w:hAnsi="Tahoma"/>
          <w:kern w:val="0"/>
          <w:sz w:val="22"/>
        </w:rPr>
        <w:tab/>
      </w:r>
      <w:r w:rsidR="00FC1413">
        <w:rPr>
          <w:rFonts w:ascii="Tahoma" w:eastAsia="微软雅黑" w:hAnsi="Tahoma"/>
          <w:kern w:val="0"/>
          <w:sz w:val="22"/>
        </w:rPr>
        <w:tab/>
      </w:r>
      <w:r w:rsidR="00FC1413" w:rsidRPr="00FF6FD4">
        <w:rPr>
          <w:rFonts w:ascii="Tahoma" w:eastAsia="微软雅黑" w:hAnsi="Tahoma"/>
          <w:kern w:val="0"/>
          <w:sz w:val="22"/>
        </w:rPr>
        <w:t>动画</w:t>
      </w:r>
      <w:r w:rsidR="00FC1413" w:rsidRPr="00FF6FD4">
        <w:rPr>
          <w:rFonts w:ascii="Tahoma" w:eastAsia="微软雅黑" w:hAnsi="Tahoma"/>
          <w:kern w:val="0"/>
          <w:sz w:val="22"/>
        </w:rPr>
        <w:t xml:space="preserve"> - </w:t>
      </w:r>
      <w:r w:rsidR="00FC1413" w:rsidRPr="00FF6FD4">
        <w:rPr>
          <w:rFonts w:ascii="Tahoma" w:eastAsia="微软雅黑" w:hAnsi="Tahoma"/>
          <w:kern w:val="0"/>
          <w:sz w:val="22"/>
        </w:rPr>
        <w:t>并行动画绑定于状态</w:t>
      </w:r>
    </w:p>
    <w:p w14:paraId="0DED4C6C" w14:textId="639994F6" w:rsidR="00EB3BEA" w:rsidRDefault="00251D24" w:rsidP="00251D24">
      <w:pPr>
        <w:widowControl/>
        <w:jc w:val="left"/>
      </w:pPr>
      <w:r>
        <w:br w:type="page"/>
      </w:r>
    </w:p>
    <w:p w14:paraId="0BDB1F70" w14:textId="76AE4367" w:rsidR="001013DF" w:rsidRPr="00307504" w:rsidRDefault="00FC1413" w:rsidP="00DC60CE">
      <w:pPr>
        <w:pStyle w:val="4"/>
      </w:pPr>
      <w:bookmarkStart w:id="15" w:name="_3._配置基本内容"/>
      <w:bookmarkEnd w:id="15"/>
      <w:r>
        <w:lastRenderedPageBreak/>
        <w:t>3.</w:t>
      </w:r>
      <w:r w:rsidR="00EB3BEA">
        <w:t xml:space="preserve"> </w:t>
      </w:r>
      <w:r w:rsidR="001013DF">
        <w:rPr>
          <w:rFonts w:hint="eastAsia"/>
        </w:rPr>
        <w:t>配置基本内容</w:t>
      </w:r>
    </w:p>
    <w:p w14:paraId="0BAE48FC" w14:textId="25AA2860" w:rsidR="004D6215" w:rsidRDefault="00FC1413" w:rsidP="00D35730">
      <w:pPr>
        <w:rPr>
          <w:rFonts w:ascii="Tahoma" w:eastAsia="微软雅黑" w:hAnsi="Tahoma"/>
          <w:b/>
          <w:bCs/>
          <w:kern w:val="0"/>
          <w:sz w:val="22"/>
        </w:rPr>
      </w:pPr>
      <w:r w:rsidRPr="00FC1413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AE18EF">
        <w:rPr>
          <w:rFonts w:ascii="Tahoma" w:eastAsia="微软雅黑" w:hAnsi="Tahoma" w:hint="eastAsia"/>
          <w:b/>
          <w:bCs/>
          <w:kern w:val="0"/>
          <w:sz w:val="22"/>
        </w:rPr>
        <w:t>资源准备</w:t>
      </w:r>
    </w:p>
    <w:p w14:paraId="23380515" w14:textId="20F33902" w:rsidR="00FC1413" w:rsidRPr="00FC1413" w:rsidRDefault="00FC1413" w:rsidP="00D35730">
      <w:pPr>
        <w:rPr>
          <w:rFonts w:ascii="Tahoma" w:eastAsia="微软雅黑" w:hAnsi="Tahoma"/>
          <w:kern w:val="0"/>
          <w:sz w:val="22"/>
        </w:rPr>
      </w:pPr>
      <w:r w:rsidRPr="00FC1413">
        <w:rPr>
          <w:rFonts w:ascii="Tahoma" w:eastAsia="微软雅黑" w:hAnsi="Tahoma" w:hint="eastAsia"/>
          <w:kern w:val="0"/>
          <w:sz w:val="22"/>
        </w:rPr>
        <w:t>打开数据库</w:t>
      </w:r>
      <w:r w:rsidRPr="00FC1413">
        <w:rPr>
          <w:rFonts w:ascii="Tahoma" w:eastAsia="微软雅黑" w:hAnsi="Tahoma" w:hint="eastAsia"/>
          <w:kern w:val="0"/>
          <w:sz w:val="22"/>
        </w:rPr>
        <w:t xml:space="preserve"> </w:t>
      </w:r>
      <w:r w:rsidRPr="00FC1413">
        <w:rPr>
          <w:rFonts w:ascii="Tahoma" w:eastAsia="微软雅黑" w:hAnsi="Tahoma"/>
          <w:kern w:val="0"/>
          <w:sz w:val="22"/>
        </w:rPr>
        <w:t xml:space="preserve">&gt; </w:t>
      </w:r>
      <w:r w:rsidRPr="00FC1413">
        <w:rPr>
          <w:rFonts w:ascii="Tahoma" w:eastAsia="微软雅黑" w:hAnsi="Tahoma" w:hint="eastAsia"/>
          <w:kern w:val="0"/>
          <w:sz w:val="22"/>
        </w:rPr>
        <w:t>状态，准备添加四个新的状态。</w:t>
      </w:r>
    </w:p>
    <w:p w14:paraId="00F85C59" w14:textId="570007C0" w:rsidR="004D6215" w:rsidRPr="004D6215" w:rsidRDefault="004D6215" w:rsidP="00FC141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D62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9F5122" wp14:editId="7A603A9E">
            <wp:extent cx="2324100" cy="115013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0787" cy="1153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B9F5E" w14:textId="670F3656" w:rsidR="00E4335F" w:rsidRPr="00FC1413" w:rsidRDefault="00FC1413" w:rsidP="00D35730">
      <w:pPr>
        <w:rPr>
          <w:rFonts w:ascii="Tahoma" w:eastAsia="微软雅黑" w:hAnsi="Tahoma"/>
          <w:kern w:val="0"/>
          <w:sz w:val="22"/>
        </w:rPr>
      </w:pPr>
      <w:r w:rsidRPr="00FC1413">
        <w:rPr>
          <w:rFonts w:ascii="Tahoma" w:eastAsia="微软雅黑" w:hAnsi="Tahoma" w:hint="eastAsia"/>
          <w:kern w:val="0"/>
          <w:sz w:val="22"/>
        </w:rPr>
        <w:t>由于状态的图标还没画，就画一下状态的图标吧。</w:t>
      </w:r>
      <w:r w:rsidR="00E4335F">
        <w:rPr>
          <w:rFonts w:ascii="Tahoma" w:eastAsia="微软雅黑" w:hAnsi="Tahoma" w:hint="eastAsia"/>
          <w:kern w:val="0"/>
          <w:sz w:val="22"/>
        </w:rPr>
        <w:t>（</w:t>
      </w:r>
      <w:r w:rsidR="00E4335F">
        <w:rPr>
          <w:rFonts w:ascii="Tahoma" w:eastAsia="微软雅黑" w:hAnsi="Tahoma" w:hint="eastAsia"/>
          <w:kern w:val="0"/>
          <w:sz w:val="22"/>
        </w:rPr>
        <w:t>/img</w:t>
      </w:r>
      <w:r w:rsidR="00E4335F">
        <w:rPr>
          <w:rFonts w:ascii="Tahoma" w:eastAsia="微软雅黑" w:hAnsi="Tahoma"/>
          <w:kern w:val="0"/>
          <w:sz w:val="22"/>
        </w:rPr>
        <w:t>/</w:t>
      </w:r>
      <w:r w:rsidR="00E4335F" w:rsidRPr="00E4335F">
        <w:rPr>
          <w:rFonts w:ascii="Tahoma" w:eastAsia="微软雅黑" w:hAnsi="Tahoma"/>
          <w:kern w:val="0"/>
          <w:sz w:val="22"/>
        </w:rPr>
        <w:t>system</w:t>
      </w:r>
      <w:r w:rsidR="00E4335F">
        <w:rPr>
          <w:rFonts w:ascii="Tahoma" w:eastAsia="微软雅黑" w:hAnsi="Tahoma"/>
          <w:kern w:val="0"/>
          <w:sz w:val="22"/>
        </w:rPr>
        <w:t>/</w:t>
      </w:r>
      <w:r w:rsidR="00E4335F" w:rsidRPr="00E4335F">
        <w:rPr>
          <w:rFonts w:ascii="Tahoma" w:eastAsia="微软雅黑" w:hAnsi="Tahoma"/>
          <w:kern w:val="0"/>
          <w:sz w:val="22"/>
        </w:rPr>
        <w:t>IconSet.png</w:t>
      </w:r>
      <w:r w:rsidR="00E4335F">
        <w:rPr>
          <w:rFonts w:ascii="Tahoma" w:eastAsia="微软雅黑" w:hAnsi="Tahoma" w:hint="eastAsia"/>
          <w:kern w:val="0"/>
          <w:sz w:val="22"/>
        </w:rPr>
        <w:t>）</w:t>
      </w:r>
    </w:p>
    <w:p w14:paraId="11547CF3" w14:textId="42E929C3" w:rsidR="004D6215" w:rsidRPr="004D6215" w:rsidRDefault="004D6215" w:rsidP="00FC141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D62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6B742C" wp14:editId="125F2AA3">
            <wp:extent cx="3055620" cy="154628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248" cy="1551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EAD8D" w14:textId="7E5A7AC3" w:rsidR="00AF2ACC" w:rsidRDefault="00AF2ACC" w:rsidP="00FC141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2A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80BD66" wp14:editId="67B5C310">
            <wp:extent cx="3147060" cy="1135678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487" cy="1140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9647" w14:textId="0157BAF5" w:rsidR="00FC1413" w:rsidRDefault="00AE18EF" w:rsidP="00AE1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同样的，实际环绕的球，也需要单独画</w:t>
      </w:r>
      <w:r w:rsidR="00FC1413" w:rsidRPr="00FC1413">
        <w:rPr>
          <w:rFonts w:ascii="Tahoma" w:eastAsia="微软雅黑" w:hAnsi="Tahoma" w:hint="eastAsia"/>
          <w:kern w:val="0"/>
          <w:sz w:val="22"/>
        </w:rPr>
        <w:t>。</w:t>
      </w:r>
    </w:p>
    <w:p w14:paraId="1DABFE48" w14:textId="4592D9BE" w:rsidR="00AE18EF" w:rsidRPr="00AE18EF" w:rsidRDefault="00AE18EF" w:rsidP="00AE1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画好后，放置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/img/</w:t>
      </w:r>
      <w:r w:rsidRPr="00AE18EF">
        <w:rPr>
          <w:rFonts w:ascii="Tahoma" w:eastAsia="微软雅黑" w:hAnsi="Tahoma"/>
          <w:kern w:val="0"/>
          <w:sz w:val="22"/>
        </w:rPr>
        <w:t>Special__anim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5D1B174C" w14:textId="0C58A3A7" w:rsidR="000C52A2" w:rsidRPr="000C52A2" w:rsidRDefault="000C52A2" w:rsidP="00FC141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52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FADDC8" wp14:editId="5DAD0E60">
            <wp:extent cx="4808220" cy="166140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725" cy="166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DEE9D" w14:textId="3F603674" w:rsidR="00AE18EF" w:rsidRDefault="00AE18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0755387B" w14:textId="42094A16" w:rsidR="00AE18EF" w:rsidRDefault="00AE18EF" w:rsidP="00AE18E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状态</w:t>
      </w:r>
    </w:p>
    <w:p w14:paraId="6915E092" w14:textId="773F803D" w:rsidR="00AE18EF" w:rsidRDefault="00E4335F" w:rsidP="00E433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设定为：只持续当前回合和下一回合</w:t>
      </w:r>
      <w:r>
        <w:rPr>
          <w:rFonts w:ascii="Tahoma" w:eastAsia="微软雅黑" w:hAnsi="Tahoma" w:hint="eastAsia"/>
          <w:kern w:val="0"/>
          <w:sz w:val="22"/>
        </w:rPr>
        <w:t>，攻击力提高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%</w:t>
      </w:r>
      <w:r w:rsidRPr="00E4335F">
        <w:rPr>
          <w:rFonts w:ascii="Tahoma" w:eastAsia="微软雅黑" w:hAnsi="Tahoma" w:hint="eastAsia"/>
          <w:kern w:val="0"/>
          <w:sz w:val="22"/>
        </w:rPr>
        <w:t>。</w:t>
      </w:r>
    </w:p>
    <w:p w14:paraId="5A27A1E3" w14:textId="2F0CFA83" w:rsidR="00E4335F" w:rsidRPr="00E4335F" w:rsidRDefault="00E4335F" w:rsidP="00E4335F">
      <w:pPr>
        <w:widowControl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实际上也就是相当于把本回合的攻击积攒到下回合一起爆发。</w:t>
      </w:r>
    </w:p>
    <w:p w14:paraId="4EE8FC8A" w14:textId="350EB668" w:rsidR="00E4335F" w:rsidRPr="00E4335F" w:rsidRDefault="00E4335F" w:rsidP="00E433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33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FE32A0" wp14:editId="32FB2D53">
            <wp:extent cx="4367530" cy="242827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4460" cy="243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21126" w14:textId="30F910D5" w:rsidR="00E4335F" w:rsidRPr="00E4335F" w:rsidRDefault="00E4335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顺带把其它三个</w:t>
      </w:r>
      <w:r>
        <w:rPr>
          <w:rFonts w:ascii="Tahoma" w:eastAsia="微软雅黑" w:hAnsi="Tahoma" w:hint="eastAsia"/>
          <w:kern w:val="0"/>
          <w:sz w:val="22"/>
        </w:rPr>
        <w:t>状态</w:t>
      </w:r>
      <w:r w:rsidRPr="00E4335F">
        <w:rPr>
          <w:rFonts w:ascii="Tahoma" w:eastAsia="微软雅黑" w:hAnsi="Tahoma" w:hint="eastAsia"/>
          <w:kern w:val="0"/>
          <w:sz w:val="22"/>
        </w:rPr>
        <w:t>一并添加了。</w:t>
      </w:r>
    </w:p>
    <w:p w14:paraId="3F971AF3" w14:textId="0E7BA32B" w:rsidR="00E4335F" w:rsidRDefault="00E4335F" w:rsidP="00E433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718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BE25F8" wp14:editId="16C350BF">
            <wp:extent cx="2438400" cy="11506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2F5F05" w14:textId="77777777" w:rsidR="00E4335F" w:rsidRDefault="00E4335F" w:rsidP="00E4335F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022C422D" w14:textId="429A4F5A" w:rsidR="00AE18EF" w:rsidRDefault="00AE18EF" w:rsidP="00AE18E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动画</w:t>
      </w:r>
    </w:p>
    <w:p w14:paraId="7F0272B1" w14:textId="61BCDBED" w:rsidR="00371870" w:rsidRPr="00E4335F" w:rsidRDefault="00E4335F" w:rsidP="00E433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进入配置动画的界面，</w:t>
      </w:r>
    </w:p>
    <w:p w14:paraId="76D8799F" w14:textId="08EDFDEA" w:rsidR="00371870" w:rsidRPr="00E4335F" w:rsidRDefault="00E4335F" w:rsidP="00E433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t>添加一个动画，这个动画不播放任何图片，只发出声音，以及</w:t>
      </w:r>
      <w:r>
        <w:rPr>
          <w:rFonts w:ascii="Tahoma" w:eastAsia="微软雅黑" w:hAnsi="Tahoma" w:hint="eastAsia"/>
          <w:kern w:val="0"/>
          <w:sz w:val="22"/>
        </w:rPr>
        <w:t>施法</w:t>
      </w:r>
      <w:r w:rsidRPr="00E4335F">
        <w:rPr>
          <w:rFonts w:ascii="Tahoma" w:eastAsia="微软雅黑" w:hAnsi="Tahoma" w:hint="eastAsia"/>
          <w:kern w:val="0"/>
          <w:sz w:val="22"/>
        </w:rPr>
        <w:t>目标闪烁一下。</w:t>
      </w:r>
    </w:p>
    <w:p w14:paraId="4DC8A860" w14:textId="1A7D364E" w:rsidR="0030579D" w:rsidRPr="0030579D" w:rsidRDefault="0030579D" w:rsidP="00E433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0579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FC6557" wp14:editId="4C059D98">
            <wp:extent cx="5102751" cy="2209800"/>
            <wp:effectExtent l="0" t="0" r="317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348" cy="2216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6D058" w14:textId="772D5D7F" w:rsidR="00D35730" w:rsidRPr="00E4335F" w:rsidRDefault="00D35730" w:rsidP="00E433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68C581" w14:textId="439F2675" w:rsidR="00E4335F" w:rsidRDefault="00E4335F" w:rsidP="00E433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335F">
        <w:rPr>
          <w:rFonts w:ascii="Tahoma" w:eastAsia="微软雅黑" w:hAnsi="Tahoma" w:hint="eastAsia"/>
          <w:kern w:val="0"/>
          <w:sz w:val="22"/>
        </w:rPr>
        <w:lastRenderedPageBreak/>
        <w:t>注意，</w:t>
      </w:r>
      <w:r>
        <w:rPr>
          <w:rFonts w:ascii="Tahoma" w:eastAsia="微软雅黑" w:hAnsi="Tahoma" w:hint="eastAsia"/>
          <w:kern w:val="0"/>
          <w:sz w:val="22"/>
        </w:rPr>
        <w:t>插件的动画需要稍微区分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种，</w:t>
      </w:r>
    </w:p>
    <w:p w14:paraId="14D33BE3" w14:textId="45404310" w:rsidR="0057574C" w:rsidRPr="0057574C" w:rsidRDefault="00E4335F" w:rsidP="00E433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状态的</w:t>
      </w:r>
      <w:r w:rsidR="0057574C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效果一般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4335F">
        <w:rPr>
          <w:rFonts w:ascii="Tahoma" w:eastAsia="微软雅黑" w:hAnsi="Tahoma" w:hint="eastAsia"/>
          <w:b/>
          <w:bCs/>
          <w:kern w:val="0"/>
          <w:sz w:val="22"/>
        </w:rPr>
        <w:t>无限时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57574C">
        <w:rPr>
          <w:rFonts w:ascii="Tahoma" w:eastAsia="微软雅黑" w:hAnsi="Tahoma" w:hint="eastAsia"/>
          <w:kern w:val="0"/>
          <w:sz w:val="22"/>
        </w:rPr>
        <w:t>，所以需要特别标记一下。</w:t>
      </w:r>
    </w:p>
    <w:p w14:paraId="50CAC305" w14:textId="09807A71" w:rsidR="00AA7D11" w:rsidRPr="00AA7D11" w:rsidRDefault="00AA7D11" w:rsidP="00E433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7D1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1CB14D" wp14:editId="302607E3">
            <wp:extent cx="2710810" cy="2667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5899" cy="2672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F7BD1" w14:textId="54741AD4" w:rsidR="00AD52B4" w:rsidRPr="00AD52B4" w:rsidRDefault="00AD52B4" w:rsidP="00AD52B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4CE3535" w14:textId="108DF496" w:rsidR="0057574C" w:rsidRDefault="0057574C" w:rsidP="0057574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FC1413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技能</w:t>
      </w:r>
    </w:p>
    <w:p w14:paraId="5EADC378" w14:textId="117B97A3" w:rsidR="00AD52B4" w:rsidRDefault="0057574C" w:rsidP="00D35730">
      <w:pPr>
        <w:rPr>
          <w:rFonts w:ascii="Tahoma" w:eastAsia="微软雅黑" w:hAnsi="Tahoma"/>
          <w:kern w:val="0"/>
          <w:sz w:val="22"/>
        </w:rPr>
      </w:pPr>
      <w:r w:rsidRPr="0057574C">
        <w:rPr>
          <w:rFonts w:ascii="Tahoma" w:eastAsia="微软雅黑" w:hAnsi="Tahoma" w:hint="eastAsia"/>
          <w:kern w:val="0"/>
          <w:sz w:val="22"/>
        </w:rPr>
        <w:t>动画配置好之后，配置技能，技能附加指定状态。</w:t>
      </w:r>
    </w:p>
    <w:p w14:paraId="4D74FD6A" w14:textId="18F67EF3" w:rsidR="0057574C" w:rsidRDefault="0057574C" w:rsidP="0057574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57574C">
        <w:rPr>
          <w:rFonts w:ascii="Tahoma" w:eastAsia="微软雅黑" w:hAnsi="Tahoma" w:hint="eastAsia"/>
          <w:color w:val="0070C0"/>
          <w:kern w:val="0"/>
          <w:sz w:val="22"/>
        </w:rPr>
        <w:t>注意，技能中的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>动画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需要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>设为空，因为技能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>动画是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>串行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，会一直等到动画播放结束才会放开</w:t>
      </w:r>
      <w:r w:rsidRPr="0057574C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57D6EAC" w14:textId="4307AFF7" w:rsidR="0057574C" w:rsidRPr="0057574C" w:rsidRDefault="0057574C" w:rsidP="00D35730">
      <w:pPr>
        <w:rPr>
          <w:rFonts w:ascii="Tahoma" w:eastAsia="微软雅黑" w:hAnsi="Tahoma"/>
          <w:kern w:val="0"/>
          <w:sz w:val="22"/>
        </w:rPr>
      </w:pPr>
      <w:r w:rsidRPr="0057574C">
        <w:rPr>
          <w:rFonts w:ascii="Tahoma" w:eastAsia="微软雅黑" w:hAnsi="Tahoma" w:hint="eastAsia"/>
          <w:kern w:val="0"/>
          <w:sz w:val="22"/>
        </w:rPr>
        <w:t>而这里配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</w:t>
      </w:r>
      <w:r w:rsidRPr="0057574C">
        <w:rPr>
          <w:rFonts w:ascii="Tahoma" w:eastAsia="微软雅黑" w:hAnsi="Tahoma" w:hint="eastAsia"/>
          <w:kern w:val="0"/>
          <w:sz w:val="22"/>
        </w:rPr>
        <w:t>是无限时间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7574C">
        <w:rPr>
          <w:rFonts w:ascii="Tahoma" w:eastAsia="微软雅黑" w:hAnsi="Tahoma" w:hint="eastAsia"/>
          <w:kern w:val="0"/>
          <w:sz w:val="22"/>
        </w:rPr>
        <w:t>，这样会直接导致</w:t>
      </w:r>
      <w:r>
        <w:rPr>
          <w:rFonts w:ascii="Tahoma" w:eastAsia="微软雅黑" w:hAnsi="Tahoma" w:hint="eastAsia"/>
          <w:kern w:val="0"/>
          <w:sz w:val="22"/>
        </w:rPr>
        <w:t>战斗时</w:t>
      </w:r>
      <w:r w:rsidRPr="0057574C">
        <w:rPr>
          <w:rFonts w:ascii="Tahoma" w:eastAsia="微软雅黑" w:hAnsi="Tahoma" w:hint="eastAsia"/>
          <w:kern w:val="0"/>
          <w:sz w:val="22"/>
        </w:rPr>
        <w:t>永久等待</w:t>
      </w:r>
      <w:r>
        <w:rPr>
          <w:rFonts w:ascii="Tahoma" w:eastAsia="微软雅黑" w:hAnsi="Tahoma" w:hint="eastAsia"/>
          <w:kern w:val="0"/>
          <w:sz w:val="22"/>
        </w:rPr>
        <w:t>单位施法</w:t>
      </w:r>
      <w:r w:rsidRPr="0057574C">
        <w:rPr>
          <w:rFonts w:ascii="Tahoma" w:eastAsia="微软雅黑" w:hAnsi="Tahoma" w:hint="eastAsia"/>
          <w:kern w:val="0"/>
          <w:sz w:val="22"/>
        </w:rPr>
        <w:t>。</w:t>
      </w:r>
    </w:p>
    <w:p w14:paraId="0634FF5F" w14:textId="39B53C11" w:rsidR="00B3734E" w:rsidRPr="00B3734E" w:rsidRDefault="00B3734E" w:rsidP="0057574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373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FE9208" wp14:editId="357F8B31">
            <wp:extent cx="4907280" cy="2377425"/>
            <wp:effectExtent l="0" t="0" r="762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216" cy="237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F426" w14:textId="2E9D1A37" w:rsidR="00AD52B4" w:rsidRDefault="0057574C" w:rsidP="0057574C">
      <w:pPr>
        <w:widowControl/>
        <w:jc w:val="left"/>
      </w:pPr>
      <w:r>
        <w:br w:type="page"/>
      </w:r>
    </w:p>
    <w:p w14:paraId="21AD6ADA" w14:textId="0DFEC63B" w:rsidR="001013DF" w:rsidRPr="00307504" w:rsidRDefault="003569C9" w:rsidP="00DC60CE">
      <w:pPr>
        <w:pStyle w:val="4"/>
      </w:pPr>
      <w:bookmarkStart w:id="16" w:name="_4._插件配置"/>
      <w:bookmarkEnd w:id="16"/>
      <w:r>
        <w:lastRenderedPageBreak/>
        <w:t>4</w:t>
      </w:r>
      <w:r w:rsidR="00EB3BEA">
        <w:t xml:space="preserve">. </w:t>
      </w:r>
      <w:r w:rsidR="001013DF">
        <w:rPr>
          <w:rFonts w:hint="eastAsia"/>
        </w:rPr>
        <w:t>插件</w:t>
      </w:r>
      <w:r w:rsidR="00BC10EF">
        <w:rPr>
          <w:rFonts w:hint="eastAsia"/>
        </w:rPr>
        <w:t>配置</w:t>
      </w:r>
    </w:p>
    <w:p w14:paraId="4908EEAD" w14:textId="20C40C26" w:rsidR="00057A04" w:rsidRPr="00C015F8" w:rsidRDefault="00057A04" w:rsidP="00D35730">
      <w:pPr>
        <w:rPr>
          <w:rFonts w:ascii="Tahoma" w:eastAsia="微软雅黑" w:hAnsi="Tahoma"/>
          <w:kern w:val="0"/>
          <w:sz w:val="22"/>
        </w:rPr>
      </w:pPr>
      <w:r w:rsidRPr="00C015F8">
        <w:rPr>
          <w:rFonts w:ascii="Tahoma" w:eastAsia="微软雅黑" w:hAnsi="Tahoma" w:hint="eastAsia"/>
          <w:kern w:val="0"/>
          <w:sz w:val="22"/>
        </w:rPr>
        <w:t>关联的流程是这样的：</w:t>
      </w:r>
    </w:p>
    <w:p w14:paraId="3BE11788" w14:textId="564C6A9F" w:rsidR="00057A04" w:rsidRPr="00C015F8" w:rsidRDefault="00057A04" w:rsidP="00D35730">
      <w:pPr>
        <w:rPr>
          <w:rFonts w:ascii="Tahoma" w:eastAsia="微软雅黑" w:hAnsi="Tahoma"/>
          <w:kern w:val="0"/>
          <w:sz w:val="22"/>
        </w:rPr>
      </w:pPr>
      <w:r w:rsidRPr="00C015F8">
        <w:rPr>
          <w:rFonts w:ascii="Tahoma" w:eastAsia="微软雅黑" w:hAnsi="Tahoma"/>
          <w:kern w:val="0"/>
          <w:sz w:val="22"/>
        </w:rPr>
        <w:tab/>
      </w:r>
      <w:r w:rsidRPr="00C015F8">
        <w:rPr>
          <w:rFonts w:ascii="Tahoma" w:eastAsia="微软雅黑" w:hAnsi="Tahoma" w:hint="eastAsia"/>
          <w:kern w:val="0"/>
          <w:sz w:val="22"/>
        </w:rPr>
        <w:t>环绕球</w:t>
      </w:r>
      <w:r w:rsidRPr="00C015F8">
        <w:rPr>
          <w:rFonts w:ascii="Tahoma" w:eastAsia="微软雅黑" w:hAnsi="Tahoma" w:hint="eastAsia"/>
          <w:kern w:val="0"/>
          <w:sz w:val="22"/>
        </w:rPr>
        <w:t xml:space="preserve"> </w:t>
      </w:r>
      <w:r w:rsidRPr="00C015F8">
        <w:rPr>
          <w:rFonts w:ascii="Tahoma" w:eastAsia="微软雅黑" w:hAnsi="Tahoma"/>
          <w:kern w:val="0"/>
          <w:sz w:val="22"/>
        </w:rPr>
        <w:t xml:space="preserve">-&gt; </w:t>
      </w:r>
      <w:r w:rsidRPr="00C015F8">
        <w:rPr>
          <w:rFonts w:ascii="Tahoma" w:eastAsia="微软雅黑" w:hAnsi="Tahoma" w:hint="eastAsia"/>
          <w:kern w:val="0"/>
          <w:sz w:val="22"/>
        </w:rPr>
        <w:t>动画</w:t>
      </w:r>
      <w:r w:rsidRPr="00C015F8">
        <w:rPr>
          <w:rFonts w:ascii="Tahoma" w:eastAsia="微软雅黑" w:hAnsi="Tahoma" w:hint="eastAsia"/>
          <w:kern w:val="0"/>
          <w:sz w:val="22"/>
        </w:rPr>
        <w:t xml:space="preserve"> </w:t>
      </w:r>
      <w:r w:rsidRPr="00C015F8">
        <w:rPr>
          <w:rFonts w:ascii="Tahoma" w:eastAsia="微软雅黑" w:hAnsi="Tahoma"/>
          <w:kern w:val="0"/>
          <w:sz w:val="22"/>
        </w:rPr>
        <w:t xml:space="preserve">-&gt; </w:t>
      </w:r>
      <w:r w:rsidRPr="00C015F8">
        <w:rPr>
          <w:rFonts w:ascii="Tahoma" w:eastAsia="微软雅黑" w:hAnsi="Tahoma" w:hint="eastAsia"/>
          <w:kern w:val="0"/>
          <w:sz w:val="22"/>
        </w:rPr>
        <w:t>并行动画</w:t>
      </w:r>
      <w:r w:rsidRPr="00C015F8">
        <w:rPr>
          <w:rFonts w:ascii="Tahoma" w:eastAsia="微软雅黑" w:hAnsi="Tahoma" w:hint="eastAsia"/>
          <w:kern w:val="0"/>
          <w:sz w:val="22"/>
        </w:rPr>
        <w:t xml:space="preserve"> </w:t>
      </w:r>
      <w:r w:rsidRPr="00C015F8">
        <w:rPr>
          <w:rFonts w:ascii="Tahoma" w:eastAsia="微软雅黑" w:hAnsi="Tahoma"/>
          <w:kern w:val="0"/>
          <w:sz w:val="22"/>
        </w:rPr>
        <w:t xml:space="preserve">-&gt; </w:t>
      </w:r>
      <w:r w:rsidRPr="00C015F8">
        <w:rPr>
          <w:rFonts w:ascii="Tahoma" w:eastAsia="微软雅黑" w:hAnsi="Tahoma" w:hint="eastAsia"/>
          <w:kern w:val="0"/>
          <w:sz w:val="22"/>
        </w:rPr>
        <w:t>状态</w:t>
      </w:r>
    </w:p>
    <w:p w14:paraId="3F4A8470" w14:textId="124AAFF1" w:rsidR="00057A04" w:rsidRPr="00BC10EF" w:rsidRDefault="00BC10EF" w:rsidP="00D35730">
      <w:pPr>
        <w:rPr>
          <w:rFonts w:ascii="Tahoma" w:eastAsia="微软雅黑" w:hAnsi="Tahoma"/>
          <w:b/>
          <w:bCs/>
          <w:kern w:val="0"/>
          <w:sz w:val="22"/>
        </w:rPr>
      </w:pPr>
      <w:r w:rsidRPr="00BC10E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并行动画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绑定到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状态</w:t>
      </w:r>
    </w:p>
    <w:p w14:paraId="5BF6CC49" w14:textId="6EAB9060" w:rsidR="001013DF" w:rsidRPr="00C015F8" w:rsidRDefault="00057A04" w:rsidP="00BC10EF">
      <w:pPr>
        <w:snapToGrid w:val="0"/>
        <w:rPr>
          <w:rFonts w:ascii="Tahoma" w:eastAsia="微软雅黑" w:hAnsi="Tahoma"/>
          <w:kern w:val="0"/>
          <w:sz w:val="22"/>
        </w:rPr>
      </w:pPr>
      <w:r w:rsidRPr="00C015F8">
        <w:rPr>
          <w:rFonts w:ascii="Tahoma" w:eastAsia="微软雅黑" w:hAnsi="Tahoma" w:hint="eastAsia"/>
          <w:kern w:val="0"/>
          <w:sz w:val="22"/>
        </w:rPr>
        <w:t>先将动画</w:t>
      </w:r>
      <w:r w:rsidRPr="00C015F8">
        <w:rPr>
          <w:rFonts w:ascii="Tahoma" w:eastAsia="微软雅黑" w:hAnsi="Tahoma" w:hint="eastAsia"/>
          <w:kern w:val="0"/>
          <w:sz w:val="22"/>
        </w:rPr>
        <w:t xml:space="preserve"> </w:t>
      </w:r>
      <w:r w:rsidRPr="00C015F8">
        <w:rPr>
          <w:rFonts w:ascii="Tahoma" w:eastAsia="微软雅黑" w:hAnsi="Tahoma" w:hint="eastAsia"/>
          <w:kern w:val="0"/>
          <w:sz w:val="22"/>
        </w:rPr>
        <w:t>并行绑定</w:t>
      </w:r>
      <w:r w:rsidRPr="00C015F8">
        <w:rPr>
          <w:rFonts w:ascii="Tahoma" w:eastAsia="微软雅黑" w:hAnsi="Tahoma" w:hint="eastAsia"/>
          <w:kern w:val="0"/>
          <w:sz w:val="22"/>
        </w:rPr>
        <w:t xml:space="preserve"> </w:t>
      </w:r>
      <w:r w:rsidRPr="00C015F8">
        <w:rPr>
          <w:rFonts w:ascii="Tahoma" w:eastAsia="微软雅黑" w:hAnsi="Tahoma" w:hint="eastAsia"/>
          <w:kern w:val="0"/>
          <w:sz w:val="22"/>
        </w:rPr>
        <w:t>在状态上。</w:t>
      </w:r>
    </w:p>
    <w:p w14:paraId="453FD6DB" w14:textId="002DFAEB" w:rsidR="005C42AF" w:rsidRPr="00C015F8" w:rsidRDefault="005C42AF" w:rsidP="00BC10EF">
      <w:pPr>
        <w:snapToGrid w:val="0"/>
        <w:rPr>
          <w:rFonts w:ascii="Tahoma" w:eastAsia="微软雅黑" w:hAnsi="Tahoma"/>
          <w:kern w:val="0"/>
          <w:sz w:val="22"/>
        </w:rPr>
      </w:pPr>
      <w:r w:rsidRPr="00C015F8">
        <w:rPr>
          <w:rFonts w:ascii="Tahoma" w:eastAsia="微软雅黑" w:hAnsi="Tahoma" w:hint="eastAsia"/>
          <w:kern w:val="0"/>
          <w:sz w:val="22"/>
        </w:rPr>
        <w:t>这里注意，因为环绕球是“无限持续时间”的，所以必须在状态消失时，让其自动消失。</w:t>
      </w:r>
    </w:p>
    <w:p w14:paraId="5693ECF2" w14:textId="645CBA5D" w:rsidR="005C42AF" w:rsidRDefault="005C42AF" w:rsidP="00BC10EF">
      <w:pPr>
        <w:jc w:val="center"/>
      </w:pPr>
      <w:r>
        <w:rPr>
          <w:noProof/>
        </w:rPr>
        <w:drawing>
          <wp:inline distT="0" distB="0" distL="0" distR="0" wp14:anchorId="59A33262" wp14:editId="64D0CE0A">
            <wp:extent cx="2895851" cy="1005927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5851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B9D4B" w14:textId="748DBEE9" w:rsidR="00BD41FB" w:rsidRPr="00BC10EF" w:rsidRDefault="00BC10EF" w:rsidP="00D3573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环绕球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绑定到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动画</w:t>
      </w:r>
    </w:p>
    <w:p w14:paraId="7CDE3BFA" w14:textId="6B4762CA" w:rsidR="00BD41FB" w:rsidRPr="00BC10EF" w:rsidRDefault="00BC10EF" w:rsidP="00BC10EF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配置</w:t>
      </w:r>
      <w:r w:rsidR="00BD41FB" w:rsidRPr="00BC10EF">
        <w:rPr>
          <w:rFonts w:ascii="Tahoma" w:eastAsia="微软雅黑" w:hAnsi="Tahoma" w:hint="eastAsia"/>
          <w:kern w:val="0"/>
          <w:sz w:val="22"/>
        </w:rPr>
        <w:t xml:space="preserve"> </w:t>
      </w:r>
      <w:r w:rsidR="00BD41FB" w:rsidRPr="00BC10EF">
        <w:rPr>
          <w:rFonts w:ascii="Tahoma" w:eastAsia="微软雅黑" w:hAnsi="Tahoma" w:hint="eastAsia"/>
          <w:kern w:val="0"/>
          <w:sz w:val="22"/>
        </w:rPr>
        <w:t>环绕球</w:t>
      </w:r>
      <w:r w:rsidR="00BD41FB" w:rsidRPr="00BC10EF">
        <w:rPr>
          <w:rFonts w:ascii="Tahoma" w:eastAsia="微软雅黑" w:hAnsi="Tahoma" w:hint="eastAsia"/>
          <w:kern w:val="0"/>
          <w:sz w:val="22"/>
        </w:rPr>
        <w:t xml:space="preserve"> </w:t>
      </w:r>
      <w:r w:rsidR="00BD41FB" w:rsidRPr="00BC10EF">
        <w:rPr>
          <w:rFonts w:ascii="Tahoma" w:eastAsia="微软雅黑" w:hAnsi="Tahoma" w:hint="eastAsia"/>
          <w:kern w:val="0"/>
          <w:sz w:val="22"/>
        </w:rPr>
        <w:t>绑定</w:t>
      </w:r>
      <w:r w:rsidR="00BD41FB" w:rsidRPr="00BC10EF">
        <w:rPr>
          <w:rFonts w:ascii="Tahoma" w:eastAsia="微软雅黑" w:hAnsi="Tahoma" w:hint="eastAsia"/>
          <w:kern w:val="0"/>
          <w:sz w:val="22"/>
        </w:rPr>
        <w:t xml:space="preserve"> </w:t>
      </w:r>
      <w:r w:rsidRPr="00BC10EF">
        <w:rPr>
          <w:rFonts w:ascii="Tahoma" w:eastAsia="微软雅黑" w:hAnsi="Tahoma" w:hint="eastAsia"/>
          <w:kern w:val="0"/>
          <w:sz w:val="22"/>
        </w:rPr>
        <w:t>指定</w:t>
      </w:r>
      <w:r w:rsidR="00BD41FB" w:rsidRPr="00BC10EF">
        <w:rPr>
          <w:rFonts w:ascii="Tahoma" w:eastAsia="微软雅黑" w:hAnsi="Tahoma" w:hint="eastAsia"/>
          <w:kern w:val="0"/>
          <w:sz w:val="22"/>
        </w:rPr>
        <w:t>动画</w:t>
      </w:r>
      <w:r w:rsidRPr="00BC10EF">
        <w:rPr>
          <w:rFonts w:ascii="Tahoma" w:eastAsia="微软雅黑" w:hAnsi="Tahoma" w:hint="eastAsia"/>
          <w:kern w:val="0"/>
          <w:sz w:val="22"/>
        </w:rPr>
        <w:t>即可</w:t>
      </w:r>
      <w:r w:rsidR="00BD41FB" w:rsidRPr="00BC10EF">
        <w:rPr>
          <w:rFonts w:ascii="Tahoma" w:eastAsia="微软雅黑" w:hAnsi="Tahoma" w:hint="eastAsia"/>
          <w:kern w:val="0"/>
          <w:sz w:val="22"/>
        </w:rPr>
        <w:t>。</w:t>
      </w:r>
    </w:p>
    <w:p w14:paraId="2CA5D2C6" w14:textId="2D88CF84" w:rsidR="00BC10EF" w:rsidRPr="00BC10EF" w:rsidRDefault="00BC10EF" w:rsidP="00BC10EF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动画播放时自动出现。</w:t>
      </w:r>
    </w:p>
    <w:p w14:paraId="104C2998" w14:textId="45151350" w:rsidR="00270137" w:rsidRPr="00270137" w:rsidRDefault="00270137" w:rsidP="00BC10E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701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B49887" wp14:editId="26D6DEFE">
            <wp:extent cx="5006340" cy="2268705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949" cy="227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BABE60" w14:textId="60C2D0AF" w:rsidR="009E62ED" w:rsidRDefault="009E62ED" w:rsidP="009E62E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CCCBC71" w14:textId="77777777" w:rsidR="00BC10EF" w:rsidRDefault="00BC10EF" w:rsidP="009E62E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4E3BA95" w14:textId="77777777" w:rsidR="003569C9" w:rsidRPr="00307504" w:rsidRDefault="003569C9" w:rsidP="00DC60CE">
      <w:pPr>
        <w:pStyle w:val="4"/>
      </w:pPr>
      <w:r>
        <w:t xml:space="preserve">5. </w:t>
      </w:r>
      <w:r>
        <w:rPr>
          <w:rFonts w:hint="eastAsia"/>
        </w:rPr>
        <w:t>测试效果</w:t>
      </w:r>
    </w:p>
    <w:p w14:paraId="3F79DC5E" w14:textId="77777777" w:rsidR="003569C9" w:rsidRPr="00BC10EF" w:rsidRDefault="003569C9" w:rsidP="003569C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BC10E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）战斗测试</w:t>
      </w:r>
    </w:p>
    <w:p w14:paraId="4107CDC0" w14:textId="77777777" w:rsidR="003569C9" w:rsidRPr="00BC10EF" w:rsidRDefault="003569C9" w:rsidP="003569C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接下来可以</w:t>
      </w:r>
      <w:r>
        <w:rPr>
          <w:rFonts w:ascii="Tahoma" w:eastAsia="微软雅黑" w:hAnsi="Tahoma" w:hint="eastAsia"/>
          <w:kern w:val="0"/>
          <w:sz w:val="22"/>
        </w:rPr>
        <w:t>在敌群中，配置敌人释放技能进行测试了。</w:t>
      </w:r>
    </w:p>
    <w:p w14:paraId="636D2327" w14:textId="77777777" w:rsidR="003569C9" w:rsidRPr="009E62ED" w:rsidRDefault="003569C9" w:rsidP="003569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E62ED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B28A241" wp14:editId="00E56432">
            <wp:extent cx="2324100" cy="1961474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9569" cy="196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A784A" w14:textId="77777777" w:rsidR="003569C9" w:rsidRPr="00BC10EF" w:rsidRDefault="003569C9" w:rsidP="003569C9">
      <w:pPr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可以看到小爱丽丝能够正常释放魔法，并出现环绕球了。</w:t>
      </w:r>
    </w:p>
    <w:p w14:paraId="7A15A903" w14:textId="77777777" w:rsidR="003569C9" w:rsidRPr="00327904" w:rsidRDefault="003569C9" w:rsidP="003569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279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4177B3" wp14:editId="199A0E4F">
            <wp:extent cx="3268980" cy="2765212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554" cy="2774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1DB4A" w14:textId="77777777" w:rsidR="003569C9" w:rsidRPr="00BC10EF" w:rsidRDefault="003569C9" w:rsidP="003569C9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换成量子妹施法，能够看到头像环绕</w:t>
      </w:r>
      <w:r w:rsidRPr="00BC10EF">
        <w:rPr>
          <w:rFonts w:ascii="Tahoma" w:eastAsia="微软雅黑" w:hAnsi="Tahoma" w:hint="eastAsia"/>
          <w:kern w:val="0"/>
          <w:sz w:val="22"/>
        </w:rPr>
        <w:t>。</w:t>
      </w:r>
    </w:p>
    <w:p w14:paraId="5E4681D1" w14:textId="77777777" w:rsidR="003569C9" w:rsidRDefault="003569C9" w:rsidP="003569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52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23AA84" wp14:editId="61515E2C">
            <wp:extent cx="3131820" cy="168479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4542" cy="1686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F2A42" w14:textId="77777777" w:rsidR="003569C9" w:rsidRPr="00BC10EF" w:rsidRDefault="003569C9" w:rsidP="003569C9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F34FF11" w14:textId="77777777" w:rsidR="003569C9" w:rsidRPr="00BC10EF" w:rsidRDefault="003569C9" w:rsidP="003569C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未出现效果情况</w:t>
      </w:r>
    </w:p>
    <w:p w14:paraId="0F2A07E5" w14:textId="77777777" w:rsidR="003569C9" w:rsidRPr="00BC10EF" w:rsidRDefault="003569C9" w:rsidP="003569C9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如果没有出现效果，也不需要担心，重新检查一下配置流程：</w:t>
      </w:r>
    </w:p>
    <w:p w14:paraId="5A7D9210" w14:textId="77777777" w:rsidR="003569C9" w:rsidRPr="00BC10EF" w:rsidRDefault="003569C9" w:rsidP="003569C9">
      <w:pPr>
        <w:snapToGrid w:val="0"/>
        <w:ind w:firstLine="420"/>
        <w:rPr>
          <w:rFonts w:ascii="Tahoma" w:eastAsia="微软雅黑" w:hAnsi="Tahoma"/>
          <w:b/>
          <w:bCs/>
          <w:kern w:val="0"/>
          <w:sz w:val="22"/>
        </w:rPr>
      </w:pPr>
      <w:r w:rsidRPr="00BC10EF">
        <w:rPr>
          <w:rFonts w:ascii="Tahoma" w:eastAsia="微软雅黑" w:hAnsi="Tahoma" w:hint="eastAsia"/>
          <w:b/>
          <w:bCs/>
          <w:kern w:val="0"/>
          <w:sz w:val="22"/>
        </w:rPr>
        <w:t>环绕球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BC10EF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动画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BC10EF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并行动画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BC10EF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状态</w:t>
      </w:r>
    </w:p>
    <w:p w14:paraId="1E5960A8" w14:textId="77777777" w:rsidR="003569C9" w:rsidRPr="00BC10EF" w:rsidRDefault="003569C9" w:rsidP="003569C9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流程中任何一个情况未关联</w:t>
      </w:r>
      <w:r>
        <w:rPr>
          <w:rFonts w:ascii="Tahoma" w:eastAsia="微软雅黑" w:hAnsi="Tahoma" w:hint="eastAsia"/>
          <w:kern w:val="0"/>
          <w:sz w:val="22"/>
        </w:rPr>
        <w:t>上</w:t>
      </w:r>
      <w:r w:rsidRPr="00BC10EF">
        <w:rPr>
          <w:rFonts w:ascii="Tahoma" w:eastAsia="微软雅黑" w:hAnsi="Tahoma" w:hint="eastAsia"/>
          <w:kern w:val="0"/>
          <w:sz w:val="22"/>
        </w:rPr>
        <w:t>，都不会出现效果。</w:t>
      </w:r>
    </w:p>
    <w:p w14:paraId="65DDD5A3" w14:textId="77777777" w:rsidR="003569C9" w:rsidRPr="00BC10EF" w:rsidRDefault="003569C9" w:rsidP="003569C9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lastRenderedPageBreak/>
        <w:t>这里你可以先检查一下</w:t>
      </w:r>
      <w:r>
        <w:rPr>
          <w:rFonts w:ascii="Tahoma" w:eastAsia="微软雅黑" w:hAnsi="Tahoma" w:hint="eastAsia"/>
          <w:kern w:val="0"/>
          <w:sz w:val="22"/>
        </w:rPr>
        <w:t>这个流程</w:t>
      </w:r>
      <w:r w:rsidRPr="00BC10EF">
        <w:rPr>
          <w:rFonts w:ascii="Tahoma" w:eastAsia="微软雅黑" w:hAnsi="Tahoma" w:hint="eastAsia"/>
          <w:kern w:val="0"/>
          <w:sz w:val="22"/>
        </w:rPr>
        <w:t>：</w:t>
      </w:r>
    </w:p>
    <w:p w14:paraId="0A59A86F" w14:textId="77777777" w:rsidR="003569C9" w:rsidRPr="00BC10EF" w:rsidRDefault="003569C9" w:rsidP="003569C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BC10EF">
        <w:rPr>
          <w:rFonts w:ascii="Tahoma" w:eastAsia="微软雅黑" w:hAnsi="Tahoma"/>
          <w:b/>
          <w:bCs/>
          <w:kern w:val="0"/>
          <w:sz w:val="22"/>
        </w:rPr>
        <w:tab/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环绕球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BC10EF">
        <w:rPr>
          <w:rFonts w:ascii="Tahoma" w:eastAsia="微软雅黑" w:hAnsi="Tahoma"/>
          <w:b/>
          <w:bCs/>
          <w:kern w:val="0"/>
          <w:sz w:val="22"/>
        </w:rPr>
        <w:t xml:space="preserve">-&gt; 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>动画</w:t>
      </w:r>
      <w:r w:rsidRPr="00BC10E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</w:p>
    <w:p w14:paraId="2C9F521D" w14:textId="77777777" w:rsidR="003569C9" w:rsidRPr="00BC10EF" w:rsidRDefault="003569C9" w:rsidP="003569C9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使用插件指令播放并行动画：</w:t>
      </w:r>
    </w:p>
    <w:p w14:paraId="771DE751" w14:textId="77777777" w:rsidR="003569C9" w:rsidRPr="003569C9" w:rsidRDefault="003569C9" w:rsidP="003569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569C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969E1F" wp14:editId="723CC075">
            <wp:extent cx="4396740" cy="449580"/>
            <wp:effectExtent l="0" t="0" r="381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74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004E3" w14:textId="09AAEFD3" w:rsidR="003569C9" w:rsidRDefault="003569C9" w:rsidP="003569C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动画不能正常播放，那么可以检查一下流程：</w:t>
      </w:r>
      <w:hyperlink w:anchor="_4._插件配置" w:history="1">
        <w:r w:rsidRPr="003569C9">
          <w:rPr>
            <w:rStyle w:val="a4"/>
            <w:rFonts w:ascii="Tahoma" w:eastAsia="微软雅黑" w:hAnsi="Tahoma" w:hint="eastAsia"/>
            <w:kern w:val="0"/>
            <w:sz w:val="22"/>
          </w:rPr>
          <w:t xml:space="preserve">4. </w:t>
        </w:r>
        <w:r w:rsidRPr="003569C9">
          <w:rPr>
            <w:rStyle w:val="a4"/>
            <w:rFonts w:ascii="Tahoma" w:eastAsia="微软雅黑" w:hAnsi="Tahoma" w:hint="eastAsia"/>
            <w:kern w:val="0"/>
            <w:sz w:val="22"/>
          </w:rPr>
          <w:t>插件配置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</w:p>
    <w:p w14:paraId="2008590D" w14:textId="0F726B54" w:rsidR="003569C9" w:rsidRDefault="003569C9" w:rsidP="003569C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动画能正常播放，出现环绕球，那么就可以确定是后面的流程出现了问题。</w:t>
      </w:r>
    </w:p>
    <w:p w14:paraId="5413FC46" w14:textId="466B2F59" w:rsidR="003569C9" w:rsidRPr="00BC10EF" w:rsidRDefault="003569C9" w:rsidP="003569C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回头看一下是不是有什么基本配置忘了：</w:t>
      </w:r>
      <w:hyperlink w:anchor="_3._配置基本内容" w:history="1">
        <w:r w:rsidRPr="003569C9">
          <w:rPr>
            <w:rStyle w:val="a4"/>
            <w:rFonts w:ascii="Tahoma" w:eastAsia="微软雅黑" w:hAnsi="Tahoma" w:hint="eastAsia"/>
            <w:kern w:val="0"/>
            <w:sz w:val="22"/>
          </w:rPr>
          <w:t xml:space="preserve">3. </w:t>
        </w:r>
        <w:r w:rsidRPr="003569C9">
          <w:rPr>
            <w:rStyle w:val="a4"/>
            <w:rFonts w:ascii="Tahoma" w:eastAsia="微软雅黑" w:hAnsi="Tahoma" w:hint="eastAsia"/>
            <w:kern w:val="0"/>
            <w:sz w:val="22"/>
          </w:rPr>
          <w:t>配置基本内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0AD13B7" w14:textId="610DEB2A" w:rsidR="00F710BA" w:rsidRDefault="003569C9" w:rsidP="00F710BA">
      <w:pPr>
        <w:snapToGrid w:val="0"/>
        <w:rPr>
          <w:rFonts w:ascii="Tahoma" w:eastAsia="微软雅黑" w:hAnsi="Tahoma"/>
          <w:kern w:val="0"/>
          <w:sz w:val="22"/>
        </w:rPr>
      </w:pPr>
      <w:r w:rsidRPr="00BC10EF">
        <w:rPr>
          <w:rFonts w:ascii="Tahoma" w:eastAsia="微软雅黑" w:hAnsi="Tahoma" w:hint="eastAsia"/>
          <w:kern w:val="0"/>
          <w:sz w:val="22"/>
        </w:rPr>
        <w:t>注意，</w:t>
      </w:r>
      <w:r w:rsidR="00F710BA">
        <w:rPr>
          <w:rFonts w:ascii="Tahoma" w:eastAsia="微软雅黑" w:hAnsi="Tahoma" w:hint="eastAsia"/>
          <w:kern w:val="0"/>
          <w:sz w:val="22"/>
        </w:rPr>
        <w:t>配置的动画</w:t>
      </w:r>
      <w:r w:rsidRPr="003569C9">
        <w:rPr>
          <w:rFonts w:ascii="Tahoma" w:eastAsia="微软雅黑" w:hAnsi="Tahoma" w:hint="eastAsia"/>
          <w:b/>
          <w:bCs/>
          <w:kern w:val="0"/>
          <w:sz w:val="22"/>
        </w:rPr>
        <w:t>不能</w:t>
      </w:r>
      <w:r w:rsidRPr="00BC10EF">
        <w:rPr>
          <w:rFonts w:ascii="Tahoma" w:eastAsia="微软雅黑" w:hAnsi="Tahoma" w:hint="eastAsia"/>
          <w:kern w:val="0"/>
          <w:sz w:val="22"/>
        </w:rPr>
        <w:t>直接</w:t>
      </w:r>
      <w:r w:rsidR="00F710BA">
        <w:rPr>
          <w:rFonts w:ascii="Tahoma" w:eastAsia="微软雅黑" w:hAnsi="Tahoma" w:hint="eastAsia"/>
          <w:kern w:val="0"/>
          <w:sz w:val="22"/>
        </w:rPr>
        <w:t>用默认的指令</w:t>
      </w:r>
      <w:r w:rsidRPr="00BC10EF">
        <w:rPr>
          <w:rFonts w:ascii="Tahoma" w:eastAsia="微软雅黑" w:hAnsi="Tahoma" w:hint="eastAsia"/>
          <w:kern w:val="0"/>
          <w:sz w:val="22"/>
        </w:rPr>
        <w:t>播放，</w:t>
      </w:r>
    </w:p>
    <w:p w14:paraId="1DC1F973" w14:textId="40199670" w:rsidR="003569C9" w:rsidRPr="00BC10EF" w:rsidRDefault="00F710BA" w:rsidP="00F710B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3569C9" w:rsidRPr="00BC10EF">
        <w:rPr>
          <w:rFonts w:ascii="Tahoma" w:eastAsia="微软雅黑" w:hAnsi="Tahoma" w:hint="eastAsia"/>
          <w:kern w:val="0"/>
          <w:sz w:val="22"/>
        </w:rPr>
        <w:t>战斗界面是串行的，这样会永久处于等待状态。</w:t>
      </w:r>
    </w:p>
    <w:p w14:paraId="42A04FF8" w14:textId="17D24066" w:rsidR="003569C9" w:rsidRDefault="003569C9" w:rsidP="0032060A">
      <w:pPr>
        <w:jc w:val="center"/>
      </w:pPr>
      <w:r>
        <w:rPr>
          <w:noProof/>
        </w:rPr>
        <w:drawing>
          <wp:inline distT="0" distB="0" distL="0" distR="0" wp14:anchorId="1FB0475C" wp14:editId="2397F658">
            <wp:extent cx="4587240" cy="698082"/>
            <wp:effectExtent l="0" t="0" r="381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95" cy="705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D45E5" w14:textId="77777777" w:rsidR="0032060A" w:rsidRDefault="0032060A" w:rsidP="0032060A"/>
    <w:p w14:paraId="22F4E661" w14:textId="4983D560" w:rsidR="00EB3BEA" w:rsidRPr="00307504" w:rsidRDefault="003569C9" w:rsidP="00DC60CE">
      <w:pPr>
        <w:pStyle w:val="4"/>
      </w:pPr>
      <w:r>
        <w:t>6</w:t>
      </w:r>
      <w:r w:rsidR="00EB3BEA">
        <w:t xml:space="preserve">. </w:t>
      </w:r>
      <w:r w:rsidR="00EB3BEA">
        <w:rPr>
          <w:rFonts w:hint="eastAsia"/>
        </w:rPr>
        <w:t>细节调整</w:t>
      </w:r>
    </w:p>
    <w:p w14:paraId="5B6B2629" w14:textId="26AB9B70" w:rsidR="000C52A2" w:rsidRPr="0032060A" w:rsidRDefault="0032060A" w:rsidP="00D35730">
      <w:pPr>
        <w:rPr>
          <w:rFonts w:ascii="Tahoma" w:eastAsia="微软雅黑" w:hAnsi="Tahoma"/>
          <w:kern w:val="0"/>
          <w:sz w:val="22"/>
        </w:rPr>
      </w:pPr>
      <w:r w:rsidRPr="0032060A">
        <w:rPr>
          <w:rFonts w:ascii="Tahoma" w:eastAsia="微软雅黑" w:hAnsi="Tahoma" w:hint="eastAsia"/>
          <w:kern w:val="0"/>
          <w:sz w:val="22"/>
        </w:rPr>
        <w:t>效果完成后，你还会发现一些细节有待完善，比如下图：</w:t>
      </w:r>
    </w:p>
    <w:p w14:paraId="4DD5E703" w14:textId="4BA4896D" w:rsidR="00327904" w:rsidRPr="0032060A" w:rsidRDefault="00327904" w:rsidP="0032060A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32060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ADBD061" wp14:editId="5EB9F1BC">
            <wp:extent cx="3735980" cy="1417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217" cy="1428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12CF8" w14:textId="2EFC4103" w:rsidR="00327904" w:rsidRPr="0032060A" w:rsidRDefault="0032060A" w:rsidP="00D35730">
      <w:pPr>
        <w:rPr>
          <w:rFonts w:ascii="Tahoma" w:eastAsia="微软雅黑" w:hAnsi="Tahoma"/>
          <w:kern w:val="0"/>
          <w:sz w:val="22"/>
        </w:rPr>
      </w:pPr>
      <w:r w:rsidRPr="0032060A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效果是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状态和</w:t>
      </w:r>
      <w:r>
        <w:rPr>
          <w:rFonts w:ascii="Tahoma" w:eastAsia="微软雅黑" w:hAnsi="Tahoma" w:hint="eastAsia"/>
          <w:kern w:val="0"/>
          <w:sz w:val="22"/>
        </w:rPr>
        <w:t>buff</w:t>
      </w:r>
      <w:r>
        <w:rPr>
          <w:rFonts w:ascii="Tahoma" w:eastAsia="微软雅黑" w:hAnsi="Tahoma" w:hint="eastAsia"/>
          <w:kern w:val="0"/>
          <w:sz w:val="22"/>
        </w:rPr>
        <w:t>说明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，详细状态打开那个插件进行配置。</w:t>
      </w:r>
    </w:p>
    <w:p w14:paraId="016178D8" w14:textId="4A6F4EE9" w:rsidR="0032060A" w:rsidRDefault="0032060A" w:rsidP="0032060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6EFC3A" wp14:editId="3CCEEB60">
            <wp:extent cx="2751058" cy="54106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54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1CEEE" w14:textId="731C6AB5" w:rsidR="0032060A" w:rsidRPr="0032060A" w:rsidRDefault="0032060A" w:rsidP="003206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0866CBB" w14:textId="77777777" w:rsidR="00D730F7" w:rsidRPr="00307504" w:rsidRDefault="00D730F7" w:rsidP="00DC60CE">
      <w:pPr>
        <w:pStyle w:val="4"/>
      </w:pPr>
      <w:bookmarkStart w:id="17" w:name="_设计一张地图的远景"/>
      <w:bookmarkStart w:id="18" w:name="_使用平铺GIF模拟转场动画"/>
      <w:bookmarkStart w:id="19" w:name="_设计一场战斗的场景效果"/>
      <w:bookmarkEnd w:id="17"/>
      <w:bookmarkEnd w:id="18"/>
      <w:bookmarkEnd w:id="19"/>
      <w:r w:rsidRPr="007315C2">
        <w:rPr>
          <w:rFonts w:hint="eastAsia"/>
        </w:rPr>
        <w:lastRenderedPageBreak/>
        <w:t>示例</w:t>
      </w:r>
      <w:r>
        <w:rPr>
          <w:rFonts w:hint="eastAsia"/>
        </w:rPr>
        <w:t>中</w:t>
      </w:r>
      <w:r w:rsidRPr="007315C2">
        <w:rPr>
          <w:rFonts w:hint="eastAsia"/>
        </w:rPr>
        <w:t>可参考对象</w:t>
      </w:r>
    </w:p>
    <w:p w14:paraId="3006078B" w14:textId="6593B0B0" w:rsidR="00D730F7" w:rsidRPr="0032060A" w:rsidRDefault="0032060A" w:rsidP="0032060A">
      <w:pPr>
        <w:snapToGrid w:val="0"/>
        <w:rPr>
          <w:rFonts w:ascii="Tahoma" w:eastAsia="微软雅黑" w:hAnsi="Tahoma"/>
          <w:kern w:val="0"/>
          <w:sz w:val="22"/>
        </w:rPr>
      </w:pPr>
      <w:r w:rsidRPr="0032060A">
        <w:rPr>
          <w:rFonts w:ascii="Tahoma" w:eastAsia="微软雅黑" w:hAnsi="Tahoma" w:hint="eastAsia"/>
          <w:kern w:val="0"/>
          <w:sz w:val="22"/>
        </w:rPr>
        <w:t>示例中，状态下的</w:t>
      </w:r>
      <w:r w:rsidRPr="0032060A">
        <w:rPr>
          <w:rFonts w:ascii="Tahoma" w:eastAsia="微软雅黑" w:hAnsi="Tahoma" w:hint="eastAsia"/>
          <w:kern w:val="0"/>
          <w:sz w:val="22"/>
        </w:rPr>
        <w:t xml:space="preserve"> </w:t>
      </w:r>
      <w:r w:rsidRPr="0032060A">
        <w:rPr>
          <w:rFonts w:ascii="Tahoma" w:eastAsia="微软雅黑" w:hAnsi="Tahoma"/>
          <w:kern w:val="0"/>
          <w:sz w:val="22"/>
        </w:rPr>
        <w:t>35</w:t>
      </w:r>
      <w:r w:rsidRPr="0032060A">
        <w:rPr>
          <w:rFonts w:ascii="Tahoma" w:eastAsia="微软雅黑" w:hAnsi="Tahoma" w:hint="eastAsia"/>
          <w:kern w:val="0"/>
          <w:sz w:val="22"/>
        </w:rPr>
        <w:t>-</w:t>
      </w:r>
      <w:r w:rsidRPr="0032060A">
        <w:rPr>
          <w:rFonts w:ascii="Tahoma" w:eastAsia="微软雅黑" w:hAnsi="Tahoma"/>
          <w:kern w:val="0"/>
          <w:sz w:val="22"/>
        </w:rPr>
        <w:t>38</w:t>
      </w:r>
      <w:r w:rsidR="005456EC">
        <w:rPr>
          <w:rFonts w:ascii="Tahoma" w:eastAsia="微软雅黑" w:hAnsi="Tahoma" w:hint="eastAsia"/>
          <w:kern w:val="0"/>
          <w:sz w:val="22"/>
        </w:rPr>
        <w:t>号状态</w:t>
      </w:r>
      <w:r w:rsidRPr="0032060A">
        <w:rPr>
          <w:rFonts w:ascii="Tahoma" w:eastAsia="微软雅黑" w:hAnsi="Tahoma"/>
          <w:kern w:val="0"/>
          <w:sz w:val="22"/>
        </w:rPr>
        <w:t xml:space="preserve"> </w:t>
      </w:r>
      <w:r w:rsidRPr="0032060A">
        <w:rPr>
          <w:rFonts w:ascii="Tahoma" w:eastAsia="微软雅黑" w:hAnsi="Tahoma" w:hint="eastAsia"/>
          <w:kern w:val="0"/>
          <w:sz w:val="22"/>
        </w:rPr>
        <w:t>，都分别配置了</w:t>
      </w:r>
      <w:r w:rsidRPr="0032060A">
        <w:rPr>
          <w:rFonts w:ascii="Tahoma" w:eastAsia="微软雅黑" w:hAnsi="Tahoma" w:hint="eastAsia"/>
          <w:kern w:val="0"/>
          <w:sz w:val="22"/>
        </w:rPr>
        <w:t xml:space="preserve"> </w:t>
      </w:r>
      <w:r w:rsidRPr="0032060A">
        <w:rPr>
          <w:rFonts w:ascii="Tahoma" w:eastAsia="微软雅黑" w:hAnsi="Tahoma"/>
          <w:kern w:val="0"/>
          <w:sz w:val="22"/>
        </w:rPr>
        <w:t>物理攻击潜能</w:t>
      </w:r>
      <w:r w:rsidRPr="0032060A">
        <w:rPr>
          <w:rFonts w:ascii="Tahoma" w:eastAsia="微软雅黑" w:hAnsi="Tahoma" w:hint="eastAsia"/>
          <w:kern w:val="0"/>
          <w:sz w:val="22"/>
        </w:rPr>
        <w:t>、</w:t>
      </w:r>
      <w:r w:rsidRPr="0032060A">
        <w:rPr>
          <w:rFonts w:ascii="Tahoma" w:eastAsia="微软雅黑" w:hAnsi="Tahoma"/>
          <w:kern w:val="0"/>
          <w:sz w:val="22"/>
        </w:rPr>
        <w:t>物理</w:t>
      </w:r>
      <w:r w:rsidR="005456EC">
        <w:rPr>
          <w:rFonts w:ascii="Tahoma" w:eastAsia="微软雅黑" w:hAnsi="Tahoma" w:hint="eastAsia"/>
          <w:kern w:val="0"/>
          <w:sz w:val="22"/>
        </w:rPr>
        <w:t>防御</w:t>
      </w:r>
      <w:r w:rsidRPr="0032060A">
        <w:rPr>
          <w:rFonts w:ascii="Tahoma" w:eastAsia="微软雅黑" w:hAnsi="Tahoma"/>
          <w:kern w:val="0"/>
          <w:sz w:val="22"/>
        </w:rPr>
        <w:t>潜能</w:t>
      </w:r>
      <w:r w:rsidRPr="0032060A">
        <w:rPr>
          <w:rFonts w:ascii="Tahoma" w:eastAsia="微软雅黑" w:hAnsi="Tahoma" w:hint="eastAsia"/>
          <w:kern w:val="0"/>
          <w:sz w:val="22"/>
        </w:rPr>
        <w:t>、</w:t>
      </w:r>
      <w:r w:rsidR="005456EC">
        <w:rPr>
          <w:rFonts w:ascii="Tahoma" w:eastAsia="微软雅黑" w:hAnsi="Tahoma" w:hint="eastAsia"/>
          <w:kern w:val="0"/>
          <w:sz w:val="22"/>
        </w:rPr>
        <w:t>魔法</w:t>
      </w:r>
      <w:r w:rsidRPr="0032060A">
        <w:rPr>
          <w:rFonts w:ascii="Tahoma" w:eastAsia="微软雅黑" w:hAnsi="Tahoma"/>
          <w:kern w:val="0"/>
          <w:sz w:val="22"/>
        </w:rPr>
        <w:t>攻击潜能</w:t>
      </w:r>
      <w:r w:rsidRPr="0032060A">
        <w:rPr>
          <w:rFonts w:ascii="Tahoma" w:eastAsia="微软雅黑" w:hAnsi="Tahoma" w:hint="eastAsia"/>
          <w:kern w:val="0"/>
          <w:sz w:val="22"/>
        </w:rPr>
        <w:t>、</w:t>
      </w:r>
      <w:r w:rsidR="005456EC">
        <w:rPr>
          <w:rFonts w:ascii="Tahoma" w:eastAsia="微软雅黑" w:hAnsi="Tahoma" w:hint="eastAsia"/>
          <w:kern w:val="0"/>
          <w:sz w:val="22"/>
        </w:rPr>
        <w:t>魔法防御</w:t>
      </w:r>
      <w:r w:rsidRPr="0032060A">
        <w:rPr>
          <w:rFonts w:ascii="Tahoma" w:eastAsia="微软雅黑" w:hAnsi="Tahoma"/>
          <w:kern w:val="0"/>
          <w:sz w:val="22"/>
        </w:rPr>
        <w:t>潜能</w:t>
      </w:r>
      <w:r w:rsidRPr="0032060A">
        <w:rPr>
          <w:rFonts w:ascii="Tahoma" w:eastAsia="微软雅黑" w:hAnsi="Tahoma" w:hint="eastAsia"/>
          <w:kern w:val="0"/>
          <w:sz w:val="22"/>
        </w:rPr>
        <w:t xml:space="preserve"> </w:t>
      </w:r>
      <w:r w:rsidRPr="0032060A">
        <w:rPr>
          <w:rFonts w:ascii="Tahoma" w:eastAsia="微软雅黑" w:hAnsi="Tahoma" w:hint="eastAsia"/>
          <w:kern w:val="0"/>
          <w:sz w:val="22"/>
        </w:rPr>
        <w:t>四个状态，这些状态都绑定了环绕球，可以去看看。</w:t>
      </w:r>
    </w:p>
    <w:p w14:paraId="725C2F84" w14:textId="2F5AD736" w:rsidR="00D730F7" w:rsidRDefault="0032060A" w:rsidP="0032060A">
      <w:pPr>
        <w:jc w:val="center"/>
        <w:rPr>
          <w:rFonts w:ascii="Tahoma" w:eastAsia="微软雅黑" w:hAnsi="Tahoma"/>
          <w:kern w:val="0"/>
          <w:sz w:val="22"/>
        </w:rPr>
      </w:pPr>
      <w:r w:rsidRPr="0032060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120A79" wp14:editId="7AE49CA8">
            <wp:extent cx="4336618" cy="845820"/>
            <wp:effectExtent l="0" t="0" r="698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6933" cy="851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F07F6" w14:textId="4D2EBAEF" w:rsidR="0032060A" w:rsidRPr="0032060A" w:rsidRDefault="0032060A" w:rsidP="0032060A">
      <w:pPr>
        <w:jc w:val="center"/>
        <w:rPr>
          <w:rFonts w:ascii="Tahoma" w:eastAsia="微软雅黑" w:hAnsi="Tahoma"/>
          <w:kern w:val="0"/>
          <w:sz w:val="22"/>
        </w:rPr>
      </w:pPr>
      <w:r w:rsidRPr="003718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C64668" wp14:editId="1587C69F">
            <wp:extent cx="2438400" cy="11506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8EC77" w14:textId="3C444515" w:rsidR="00D730F7" w:rsidRDefault="00D730F7" w:rsidP="00D730F7">
      <w:pPr>
        <w:widowControl/>
        <w:jc w:val="left"/>
      </w:pPr>
      <w:r>
        <w:br w:type="page"/>
      </w:r>
    </w:p>
    <w:p w14:paraId="43BD9CC4" w14:textId="36D4C6C0" w:rsidR="00A23D9D" w:rsidRDefault="00DE066F" w:rsidP="00A23D9D">
      <w:pPr>
        <w:pStyle w:val="2"/>
      </w:pPr>
      <w:r>
        <w:rPr>
          <w:rFonts w:hint="eastAsia"/>
        </w:rPr>
        <w:lastRenderedPageBreak/>
        <w:t>一些碎碎念</w:t>
      </w:r>
    </w:p>
    <w:p w14:paraId="28B97E8D" w14:textId="77777777" w:rsidR="002E1CC6" w:rsidRPr="0095355F" w:rsidRDefault="002E1CC6" w:rsidP="002E1CC6">
      <w:pPr>
        <w:pStyle w:val="3"/>
      </w:pPr>
      <w:r w:rsidRPr="0095355F">
        <w:rPr>
          <w:rFonts w:hint="eastAsia"/>
        </w:rPr>
        <w:t>标签</w:t>
      </w:r>
    </w:p>
    <w:p w14:paraId="6F38B4C5" w14:textId="77777777" w:rsidR="002E1CC6" w:rsidRPr="00C23D09" w:rsidRDefault="002E1CC6" w:rsidP="002E1CC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23D09">
        <w:rPr>
          <w:rFonts w:ascii="Tahoma" w:eastAsia="微软雅黑" w:hAnsi="Tahoma" w:hint="eastAsia"/>
          <w:kern w:val="0"/>
          <w:sz w:val="22"/>
        </w:rPr>
        <w:t>由于你需要配置大量</w:t>
      </w:r>
      <w:r>
        <w:rPr>
          <w:rFonts w:ascii="Tahoma" w:eastAsia="微软雅黑" w:hAnsi="Tahoma" w:hint="eastAsia"/>
          <w:kern w:val="0"/>
          <w:sz w:val="22"/>
        </w:rPr>
        <w:t>背景内容到相应的插件中，你不能一次性看见全部内容，这里用标签来进行区分。</w:t>
      </w:r>
      <w:r w:rsidRPr="00C23D09">
        <w:rPr>
          <w:rFonts w:ascii="Tahoma" w:eastAsia="微软雅黑" w:hAnsi="Tahoma" w:hint="eastAsia"/>
          <w:b/>
          <w:kern w:val="0"/>
          <w:sz w:val="22"/>
        </w:rPr>
        <w:t>标签不作用在插件中，只是在配置的时候方便查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1E8348" w14:textId="344D47CB" w:rsidR="00117CF4" w:rsidRPr="00117CF4" w:rsidRDefault="00117CF4" w:rsidP="00117CF4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17C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370DEF" wp14:editId="76013CF3">
            <wp:extent cx="3375660" cy="2099526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114" cy="2112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11C84" w14:textId="77777777" w:rsidR="002E1CC6" w:rsidRDefault="002E1CC6" w:rsidP="002E1CC6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标签名长了，你可以拖拽下面两个竖线，把值拉开查看。</w:t>
      </w:r>
    </w:p>
    <w:p w14:paraId="0ADD17E7" w14:textId="7CF1E71B" w:rsidR="002E1CC6" w:rsidRPr="00117CF4" w:rsidRDefault="00117CF4" w:rsidP="00117CF4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17C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E9446E" wp14:editId="6D6DD797">
            <wp:extent cx="3392772" cy="93726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5451" cy="940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1EE5CA" w14:textId="77777777" w:rsidR="002E1CC6" w:rsidRDefault="002E1CC6" w:rsidP="002E1CC6">
      <w:pPr>
        <w:pStyle w:val="3"/>
      </w:pPr>
      <w:r>
        <w:rPr>
          <w:rFonts w:hint="eastAsia"/>
        </w:rPr>
        <w:t>配置难度</w:t>
      </w:r>
    </w:p>
    <w:p w14:paraId="75622656" w14:textId="77777777" w:rsidR="002E1CC6" w:rsidRDefault="002E1CC6" w:rsidP="002E1C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类型配置要注意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7"/>
        <w:gridCol w:w="5777"/>
        <w:gridCol w:w="1248"/>
      </w:tblGrid>
      <w:tr w:rsidR="002E1CC6" w14:paraId="748EDEDA" w14:textId="77777777" w:rsidTr="00117CF4">
        <w:tc>
          <w:tcPr>
            <w:tcW w:w="149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16594AC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</w:p>
        </w:tc>
        <w:tc>
          <w:tcPr>
            <w:tcW w:w="5777" w:type="dxa"/>
            <w:shd w:val="clear" w:color="auto" w:fill="D9D9D9" w:themeFill="background1" w:themeFillShade="D9"/>
          </w:tcPr>
          <w:p w14:paraId="410565D2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、功能的区别</w:t>
            </w:r>
          </w:p>
        </w:tc>
        <w:tc>
          <w:tcPr>
            <w:tcW w:w="1248" w:type="dxa"/>
            <w:shd w:val="clear" w:color="auto" w:fill="D9D9D9" w:themeFill="background1" w:themeFillShade="D9"/>
          </w:tcPr>
          <w:p w14:paraId="0720133E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复杂度</w:t>
            </w:r>
          </w:p>
        </w:tc>
      </w:tr>
      <w:tr w:rsidR="002E1CC6" w14:paraId="479B4771" w14:textId="77777777" w:rsidTr="00117CF4">
        <w:tc>
          <w:tcPr>
            <w:tcW w:w="1497" w:type="dxa"/>
            <w:shd w:val="clear" w:color="auto" w:fill="D9D9D9" w:themeFill="background1" w:themeFillShade="D9"/>
          </w:tcPr>
          <w:p w14:paraId="28084D47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动画（地图）</w:t>
            </w:r>
          </w:p>
        </w:tc>
        <w:tc>
          <w:tcPr>
            <w:tcW w:w="5777" w:type="dxa"/>
          </w:tcPr>
          <w:p w14:paraId="61896ED6" w14:textId="77777777" w:rsidR="002E1CC6" w:rsidRPr="00D56382" w:rsidRDefault="002E1CC6" w:rsidP="008E753D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时间配置</w:t>
            </w:r>
          </w:p>
        </w:tc>
        <w:tc>
          <w:tcPr>
            <w:tcW w:w="1248" w:type="dxa"/>
          </w:tcPr>
          <w:p w14:paraId="706E03F8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</w:t>
            </w:r>
          </w:p>
        </w:tc>
      </w:tr>
      <w:tr w:rsidR="002E1CC6" w14:paraId="1FAB7E35" w14:textId="77777777" w:rsidTr="00117CF4">
        <w:tc>
          <w:tcPr>
            <w:tcW w:w="1497" w:type="dxa"/>
            <w:shd w:val="clear" w:color="auto" w:fill="D9D9D9" w:themeFill="background1" w:themeFillShade="D9"/>
          </w:tcPr>
          <w:p w14:paraId="2B1087C1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动画（战斗）</w:t>
            </w:r>
          </w:p>
        </w:tc>
        <w:tc>
          <w:tcPr>
            <w:tcW w:w="5777" w:type="dxa"/>
          </w:tcPr>
          <w:p w14:paraId="3434B874" w14:textId="77777777" w:rsidR="002E1CC6" w:rsidRPr="00D56382" w:rsidRDefault="002E1CC6" w:rsidP="008E753D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 xml:space="preserve">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时间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 xml:space="preserve">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绑定动画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 xml:space="preserve">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绑定技能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>/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状态</w:t>
            </w:r>
          </w:p>
        </w:tc>
        <w:tc>
          <w:tcPr>
            <w:tcW w:w="1248" w:type="dxa"/>
          </w:tcPr>
          <w:p w14:paraId="6594FC9A" w14:textId="77777777" w:rsidR="002E1CC6" w:rsidRPr="00D56382" w:rsidRDefault="002E1CC6" w:rsidP="008E753D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★</w:t>
            </w:r>
          </w:p>
        </w:tc>
      </w:tr>
    </w:tbl>
    <w:p w14:paraId="11157E10" w14:textId="77777777" w:rsidR="002E1CC6" w:rsidRPr="00D56382" w:rsidRDefault="002E1CC6" w:rsidP="002E1CC6"/>
    <w:p w14:paraId="0091F83E" w14:textId="77777777" w:rsidR="002E1CC6" w:rsidRDefault="002E1CC6" w:rsidP="002E1C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543F93" w14:textId="77777777" w:rsidR="001521F8" w:rsidRPr="00CD535A" w:rsidRDefault="001521F8" w:rsidP="00A917E6">
      <w:pPr>
        <w:pStyle w:val="3"/>
      </w:pPr>
      <w:r>
        <w:rPr>
          <w:rFonts w:hint="eastAsia"/>
        </w:rPr>
        <w:lastRenderedPageBreak/>
        <w:t>动画绑定</w:t>
      </w:r>
    </w:p>
    <w:p w14:paraId="5017B09C" w14:textId="77777777" w:rsidR="001521F8" w:rsidRPr="0061456E" w:rsidRDefault="008001B9" w:rsidP="0061456E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动画主要体现的是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持续性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或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瞬间性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的效果。</w:t>
      </w:r>
    </w:p>
    <w:p w14:paraId="37DF3214" w14:textId="284C4953" w:rsidR="008001B9" w:rsidRPr="0061456E" w:rsidRDefault="0007460F" w:rsidP="0061456E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>
        <w:rPr>
          <w:rFonts w:ascii="Tahoma" w:eastAsia="微软雅黑" w:hAnsi="Tahoma" w:hint="eastAsia"/>
          <w:bCs/>
          <w:color w:val="0070C0"/>
          <w:kern w:val="0"/>
          <w:sz w:val="22"/>
        </w:rPr>
        <w:t>游戏编辑器</w:t>
      </w:r>
      <w:r w:rsidR="008001B9"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原动画有一些不足之处：帧数最大</w:t>
      </w:r>
      <w:r w:rsidR="008001B9"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200</w:t>
      </w:r>
      <w:r w:rsidR="008001B9" w:rsidRPr="0061456E">
        <w:rPr>
          <w:rFonts w:ascii="Tahoma" w:eastAsia="微软雅黑" w:hAnsi="Tahoma" w:hint="eastAsia"/>
          <w:bCs/>
          <w:color w:val="0070C0"/>
          <w:kern w:val="0"/>
          <w:sz w:val="22"/>
        </w:rPr>
        <w:t>，动画流畅性较低。</w:t>
      </w:r>
    </w:p>
    <w:p w14:paraId="08910834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流畅性低的主要原因，是因为脚本层面就固定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的游戏时间才播放下一帧的动画，素材也不好提供</w:t>
      </w:r>
      <w:r w:rsidR="001F6531">
        <w:rPr>
          <w:rFonts w:ascii="Tahoma" w:eastAsia="微软雅黑" w:hAnsi="Tahoma" w:hint="eastAsia"/>
          <w:kern w:val="0"/>
          <w:sz w:val="22"/>
        </w:rPr>
        <w:t>高清的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3EF46BB0" w14:textId="77777777" w:rsidR="008001B9" w:rsidRPr="008001B9" w:rsidRDefault="008001B9" w:rsidP="0035233D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Pr="008001B9">
        <w:rPr>
          <w:rFonts w:ascii="Tahoma" w:eastAsia="微软雅黑" w:hAnsi="Tahoma" w:hint="eastAsia"/>
          <w:kern w:val="0"/>
          <w:sz w:val="22"/>
        </w:rPr>
        <w:t>你可以配置多个不同的魔法圈绑定在同一个动画中</w:t>
      </w:r>
      <w:r>
        <w:rPr>
          <w:rFonts w:ascii="Tahoma" w:eastAsia="微软雅黑" w:hAnsi="Tahoma" w:hint="eastAsia"/>
          <w:kern w:val="0"/>
          <w:sz w:val="22"/>
        </w:rPr>
        <w:t>，实现快速配置流畅性较高的动画效果</w:t>
      </w:r>
      <w:r w:rsidRPr="008001B9">
        <w:rPr>
          <w:rFonts w:ascii="Tahoma" w:eastAsia="微软雅黑" w:hAnsi="Tahoma" w:hint="eastAsia"/>
          <w:kern w:val="0"/>
          <w:sz w:val="22"/>
        </w:rPr>
        <w:t>。</w:t>
      </w:r>
    </w:p>
    <w:p w14:paraId="41D40CA3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中，根据时间设置分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阶段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延迟、出现、持续、消失</w:t>
      </w:r>
    </w:p>
    <w:p w14:paraId="7EF5B0E9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6F5FEE1" wp14:editId="263FC2C0">
            <wp:extent cx="1143832" cy="109140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9019" cy="109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71EFE63" wp14:editId="7B121678">
            <wp:extent cx="1225724" cy="1092593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1559" cy="1097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FF4F931" wp14:editId="7408D9E3">
            <wp:extent cx="1136235" cy="1095291"/>
            <wp:effectExtent l="0" t="0" r="698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5892" cy="109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29BDADE" wp14:editId="002844CE">
            <wp:extent cx="1169933" cy="1094454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0379" cy="10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0E9D5" w14:textId="77777777" w:rsidR="008001B9" w:rsidRPr="00CE43E9" w:rsidRDefault="008001B9" w:rsidP="008001B9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E43E9">
        <w:rPr>
          <w:rFonts w:ascii="Tahoma" w:eastAsia="微软雅黑" w:hAnsi="Tahoma" w:hint="eastAsia"/>
          <w:b/>
          <w:kern w:val="0"/>
          <w:sz w:val="22"/>
        </w:rPr>
        <w:t>每个魔法圈、粒子等都是单独配置这</w:t>
      </w:r>
      <w:r w:rsidRPr="00CE43E9">
        <w:rPr>
          <w:rFonts w:ascii="Tahoma" w:eastAsia="微软雅黑" w:hAnsi="Tahoma" w:hint="eastAsia"/>
          <w:b/>
          <w:kern w:val="0"/>
          <w:sz w:val="22"/>
        </w:rPr>
        <w:t>4</w:t>
      </w:r>
      <w:r w:rsidRPr="00CE43E9">
        <w:rPr>
          <w:rFonts w:ascii="Tahoma" w:eastAsia="微软雅黑" w:hAnsi="Tahoma" w:hint="eastAsia"/>
          <w:b/>
          <w:kern w:val="0"/>
          <w:sz w:val="22"/>
        </w:rPr>
        <w:t>个阶段</w:t>
      </w:r>
      <w:r>
        <w:rPr>
          <w:rFonts w:ascii="Tahoma" w:eastAsia="微软雅黑" w:hAnsi="Tahoma" w:hint="eastAsia"/>
          <w:b/>
          <w:kern w:val="0"/>
          <w:sz w:val="22"/>
        </w:rPr>
        <w:t>，你可以控制不同时机下效果出现的时机</w:t>
      </w:r>
      <w:r w:rsidRPr="00CE43E9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C676EB6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延迟：正常播放动画，但是魔法圈都不会出现。</w:t>
      </w:r>
    </w:p>
    <w:p w14:paraId="270F3042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：魔法圈出现时的时间。</w:t>
      </w:r>
    </w:p>
    <w:p w14:paraId="0CBB1C70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持续：魔法圈长期待着的时间。</w:t>
      </w:r>
    </w:p>
    <w:p w14:paraId="013E9A9B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消失：魔法圈消失的时间。</w:t>
      </w:r>
    </w:p>
    <w:p w14:paraId="59BDDC56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设置无限持续时间，可以直接设置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数就可以了。）</w:t>
      </w:r>
    </w:p>
    <w:p w14:paraId="63BAB9A4" w14:textId="77777777" w:rsidR="008001B9" w:rsidRPr="00CE43E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帧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，</w:t>
      </w:r>
      <w:r>
        <w:rPr>
          <w:rFonts w:ascii="Tahoma" w:eastAsia="微软雅黑" w:hAnsi="Tahoma" w:hint="eastAsia"/>
          <w:kern w:val="0"/>
          <w:sz w:val="22"/>
        </w:rPr>
        <w:t>36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分钟，</w:t>
      </w:r>
      <w:r>
        <w:rPr>
          <w:rFonts w:ascii="Tahoma" w:eastAsia="微软雅黑" w:hAnsi="Tahoma"/>
          <w:kern w:val="0"/>
          <w:sz w:val="22"/>
        </w:rPr>
        <w:t>5184</w:t>
      </w:r>
      <w:r w:rsidRPr="00CE43E9">
        <w:rPr>
          <w:rFonts w:ascii="Tahoma" w:eastAsia="微软雅黑" w:hAnsi="Tahoma"/>
          <w:kern w:val="0"/>
          <w:sz w:val="22"/>
        </w:rPr>
        <w:t>0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整天的持续时间。）</w:t>
      </w:r>
    </w:p>
    <w:p w14:paraId="7B853D5C" w14:textId="418FDBB2" w:rsidR="0095355F" w:rsidRDefault="00570844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4FCCA8E1" w14:textId="2D02B768" w:rsidR="00570844" w:rsidRPr="00CD535A" w:rsidRDefault="00570844" w:rsidP="00570844">
      <w:pPr>
        <w:pStyle w:val="3"/>
      </w:pPr>
      <w:r>
        <w:rPr>
          <w:rFonts w:hint="eastAsia"/>
        </w:rPr>
        <w:lastRenderedPageBreak/>
        <w:t>魔法蓄力</w:t>
      </w:r>
    </w:p>
    <w:p w14:paraId="0A8F3136" w14:textId="1D41ACB8" w:rsidR="00570844" w:rsidRDefault="0057084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570844">
        <w:rPr>
          <w:rFonts w:ascii="Tahoma" w:eastAsia="微软雅黑" w:hAnsi="Tahoma" w:hint="eastAsia"/>
          <w:kern w:val="0"/>
          <w:sz w:val="22"/>
        </w:rPr>
        <w:t>魔法蓄力是指施法前的等待时间，这段时间内可以被其他攻击打断施法。（也叫前摇）</w:t>
      </w:r>
    </w:p>
    <w:p w14:paraId="3375715F" w14:textId="254080BA" w:rsidR="000317F4" w:rsidRPr="00FE3946" w:rsidRDefault="00FE394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E3946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E3946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317F4" w:rsidRPr="00FE3946">
        <w:rPr>
          <w:rFonts w:ascii="Tahoma" w:eastAsia="微软雅黑" w:hAnsi="Tahoma" w:hint="eastAsia"/>
          <w:b/>
          <w:bCs/>
          <w:kern w:val="0"/>
          <w:sz w:val="22"/>
        </w:rPr>
        <w:t>长时间的魔法蓄力</w:t>
      </w:r>
    </w:p>
    <w:p w14:paraId="3F79A927" w14:textId="369717FE" w:rsidR="00FE3946" w:rsidRDefault="00FE3946" w:rsidP="00FE39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灵感来自于游戏《</w:t>
      </w:r>
      <w:r w:rsidRPr="00FE3946">
        <w:rPr>
          <w:rFonts w:ascii="Tahoma" w:eastAsia="微软雅黑" w:hAnsi="Tahoma" w:hint="eastAsia"/>
          <w:kern w:val="0"/>
          <w:sz w:val="22"/>
        </w:rPr>
        <w:t>命运召唤尔茄的精灵石</w:t>
      </w:r>
      <w:r>
        <w:rPr>
          <w:rFonts w:ascii="Tahoma" w:eastAsia="微软雅黑" w:hAnsi="Tahoma" w:hint="eastAsia"/>
          <w:kern w:val="0"/>
          <w:sz w:val="22"/>
        </w:rPr>
        <w:t>》，其中蓄力音效也来自于该游戏。</w:t>
      </w:r>
    </w:p>
    <w:p w14:paraId="5D803C7F" w14:textId="56736627" w:rsidR="00FE3946" w:rsidRDefault="00FE3946" w:rsidP="00FE39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蓄力期间是可以被怪物攻击打断的。</w:t>
      </w:r>
    </w:p>
    <w:p w14:paraId="4E0566AB" w14:textId="06D02BDE" w:rsidR="000317F4" w:rsidRPr="00570844" w:rsidRDefault="00FE3946" w:rsidP="00FE39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因为蓄力时间超过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秒，对其印象非常深，所以后来就模仿了）</w:t>
      </w:r>
    </w:p>
    <w:p w14:paraId="2AF104C9" w14:textId="7E3A996F" w:rsidR="000317F4" w:rsidRPr="000317F4" w:rsidRDefault="000317F4" w:rsidP="00FE394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317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B73174" wp14:editId="46CF3951">
            <wp:extent cx="2500540" cy="1877060"/>
            <wp:effectExtent l="0" t="0" r="0" b="889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396" cy="1883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E3946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FE3946" w:rsidRPr="00FE394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A51157" wp14:editId="0FB2EA89">
            <wp:extent cx="2446020" cy="1857463"/>
            <wp:effectExtent l="0" t="0" r="0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169" cy="1866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540BDE" w14:textId="435FD234" w:rsidR="00FE3946" w:rsidRPr="00FE3946" w:rsidRDefault="00FE3946" w:rsidP="00FE394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E3946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短时间</w:t>
      </w:r>
      <w:r w:rsidRPr="00FE3946">
        <w:rPr>
          <w:rFonts w:ascii="Tahoma" w:eastAsia="微软雅黑" w:hAnsi="Tahoma" w:hint="eastAsia"/>
          <w:b/>
          <w:bCs/>
          <w:kern w:val="0"/>
          <w:sz w:val="22"/>
        </w:rPr>
        <w:t>的魔法蓄力</w:t>
      </w:r>
    </w:p>
    <w:p w14:paraId="085F14CB" w14:textId="75661175" w:rsidR="00D66502" w:rsidRDefault="00FE3946" w:rsidP="00FE39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只需要</w:t>
      </w:r>
      <w:r>
        <w:rPr>
          <w:rFonts w:ascii="Tahoma" w:eastAsia="微软雅黑" w:hAnsi="Tahoma"/>
          <w:kern w:val="0"/>
          <w:sz w:val="22"/>
        </w:rPr>
        <w:t>0.5 ~ 1</w:t>
      </w:r>
      <w:r>
        <w:rPr>
          <w:rFonts w:ascii="Tahoma" w:eastAsia="微软雅黑" w:hAnsi="Tahoma" w:hint="eastAsia"/>
          <w:kern w:val="0"/>
          <w:sz w:val="22"/>
        </w:rPr>
        <w:t>秒的时间，一闪，然后施法。</w:t>
      </w:r>
    </w:p>
    <w:p w14:paraId="69A7836C" w14:textId="717CD690" w:rsidR="00570844" w:rsidRPr="00FE3946" w:rsidRDefault="00D66502" w:rsidP="00FE39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</w:t>
      </w:r>
      <w:r w:rsidR="00FE3946">
        <w:rPr>
          <w:rFonts w:ascii="Tahoma" w:eastAsia="微软雅黑" w:hAnsi="Tahoma" w:hint="eastAsia"/>
          <w:kern w:val="0"/>
          <w:sz w:val="22"/>
        </w:rPr>
        <w:t>灵感来自于番剧《空罐少女》第三集，制作方法可见：</w:t>
      </w:r>
      <w:hyperlink w:anchor="_设计动画_魔法快速蓄力" w:history="1">
        <w:r w:rsidR="00FE3946" w:rsidRPr="00FE3946">
          <w:rPr>
            <w:rStyle w:val="a4"/>
            <w:rFonts w:ascii="Tahoma" w:eastAsia="微软雅黑" w:hAnsi="Tahoma" w:hint="eastAsia"/>
            <w:kern w:val="0"/>
            <w:sz w:val="22"/>
          </w:rPr>
          <w:t>设计动画</w:t>
        </w:r>
        <w:r w:rsidR="00FE3946" w:rsidRPr="00FE3946">
          <w:rPr>
            <w:rStyle w:val="a4"/>
            <w:rFonts w:ascii="Tahoma" w:eastAsia="微软雅黑" w:hAnsi="Tahoma" w:hint="eastAsia"/>
            <w:kern w:val="0"/>
            <w:sz w:val="22"/>
          </w:rPr>
          <w:t xml:space="preserve"> </w:t>
        </w:r>
        <w:r w:rsidR="00FE3946" w:rsidRPr="00FE3946">
          <w:rPr>
            <w:rStyle w:val="a4"/>
            <w:rFonts w:ascii="Tahoma" w:eastAsia="微软雅黑" w:hAnsi="Tahoma" w:hint="eastAsia"/>
            <w:kern w:val="0"/>
            <w:sz w:val="22"/>
          </w:rPr>
          <w:t>魔法快速蓄力</w:t>
        </w:r>
      </w:hyperlink>
      <w:r w:rsidR="00FE3946">
        <w:rPr>
          <w:rFonts w:ascii="Tahoma" w:eastAsia="微软雅黑" w:hAnsi="Tahoma" w:hint="eastAsia"/>
          <w:kern w:val="0"/>
          <w:sz w:val="22"/>
        </w:rPr>
        <w:t xml:space="preserve"> </w:t>
      </w:r>
      <w:r w:rsidR="00FE3946">
        <w:rPr>
          <w:rFonts w:ascii="Tahoma" w:eastAsia="微软雅黑" w:hAnsi="Tahoma" w:hint="eastAsia"/>
          <w:kern w:val="0"/>
          <w:sz w:val="22"/>
        </w:rPr>
        <w:t>。</w:t>
      </w:r>
    </w:p>
    <w:p w14:paraId="33CA7CF0" w14:textId="4A4A9A66" w:rsidR="00821B36" w:rsidRPr="00821B36" w:rsidRDefault="000317F4" w:rsidP="005930A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9055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48CE95" wp14:editId="7902BF4D">
            <wp:extent cx="2552700" cy="1658979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128" cy="1695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2D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2272D5" w:rsidRPr="002272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232C9EC" wp14:editId="149E60FB">
            <wp:extent cx="2087880" cy="1652523"/>
            <wp:effectExtent l="0" t="0" r="7620" b="508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538" cy="1670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F71A5" w14:textId="45F9C24A" w:rsidR="00D66502" w:rsidRPr="00D66502" w:rsidRDefault="00D66502" w:rsidP="00D66502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群友指出上面两个角色的发型都</w:t>
      </w:r>
      <w:r w:rsidR="0051322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螺旋卷，与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量子妹发型很像，</w:t>
      </w:r>
      <w:r w:rsidR="00290DA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问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不是故意的。</w:t>
      </w:r>
    </w:p>
    <w:p w14:paraId="1E012F0B" w14:textId="0B6BD79E" w:rsidR="00D66502" w:rsidRPr="00D66502" w:rsidRDefault="00D66502" w:rsidP="00D66502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Σ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°Д°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;</w:t>
      </w:r>
      <w:r w:rsidRPr="00D66502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这我还真的没注意到，只是巧合</w:t>
      </w:r>
      <w:r w:rsidR="00A943A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已</w:t>
      </w:r>
      <w:r w:rsidRPr="00D6650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31BE4DEB" w14:textId="77777777" w:rsidR="00D66502" w:rsidRPr="00D66502" w:rsidRDefault="00D6650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D66502" w:rsidRPr="00D66502" w:rsidSect="002E2E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E2CF66" w14:textId="77777777" w:rsidR="007B5ED9" w:rsidRDefault="007B5ED9" w:rsidP="00F268BE">
      <w:r>
        <w:separator/>
      </w:r>
    </w:p>
  </w:endnote>
  <w:endnote w:type="continuationSeparator" w:id="0">
    <w:p w14:paraId="3DBCBF77" w14:textId="77777777" w:rsidR="007B5ED9" w:rsidRDefault="007B5ED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A3A306" w14:textId="77777777" w:rsidR="007B5ED9" w:rsidRDefault="007B5ED9" w:rsidP="00F268BE">
      <w:r>
        <w:separator/>
      </w:r>
    </w:p>
  </w:footnote>
  <w:footnote w:type="continuationSeparator" w:id="0">
    <w:p w14:paraId="122C69A1" w14:textId="77777777" w:rsidR="007B5ED9" w:rsidRDefault="007B5ED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EEFD9B" w14:textId="77777777" w:rsidR="002B2901" w:rsidRPr="004D005E" w:rsidRDefault="002B2901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  <w:p w14:paraId="4C84181F" w14:textId="77777777" w:rsidR="002B2901" w:rsidRPr="004D005E" w:rsidRDefault="002B2901" w:rsidP="00C9187C">
    <w:pPr>
      <w:rPr>
        <w:rFonts w:ascii="微软雅黑" w:eastAsia="微软雅黑" w:hAnsi="微软雅黑"/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412325E"/>
    <w:multiLevelType w:val="hybridMultilevel"/>
    <w:tmpl w:val="E196D0D8"/>
    <w:lvl w:ilvl="0" w:tplc="A0708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6707054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F5F"/>
    <w:rsid w:val="0000391D"/>
    <w:rsid w:val="00011A65"/>
    <w:rsid w:val="00025646"/>
    <w:rsid w:val="000271CC"/>
    <w:rsid w:val="00027C72"/>
    <w:rsid w:val="000317F4"/>
    <w:rsid w:val="00033B2D"/>
    <w:rsid w:val="0003437D"/>
    <w:rsid w:val="000366A4"/>
    <w:rsid w:val="00036FAA"/>
    <w:rsid w:val="000411B9"/>
    <w:rsid w:val="00050747"/>
    <w:rsid w:val="000537C7"/>
    <w:rsid w:val="000552C7"/>
    <w:rsid w:val="00055A3C"/>
    <w:rsid w:val="00057A04"/>
    <w:rsid w:val="00070C61"/>
    <w:rsid w:val="00073133"/>
    <w:rsid w:val="0007460F"/>
    <w:rsid w:val="00080E6D"/>
    <w:rsid w:val="000811F8"/>
    <w:rsid w:val="000842AD"/>
    <w:rsid w:val="0008598F"/>
    <w:rsid w:val="0008604F"/>
    <w:rsid w:val="00086A16"/>
    <w:rsid w:val="00086ECF"/>
    <w:rsid w:val="0008736B"/>
    <w:rsid w:val="00087550"/>
    <w:rsid w:val="00087749"/>
    <w:rsid w:val="0009420A"/>
    <w:rsid w:val="000A1E28"/>
    <w:rsid w:val="000A3595"/>
    <w:rsid w:val="000A3FB1"/>
    <w:rsid w:val="000A632F"/>
    <w:rsid w:val="000B04B0"/>
    <w:rsid w:val="000B1D90"/>
    <w:rsid w:val="000B232C"/>
    <w:rsid w:val="000B41AA"/>
    <w:rsid w:val="000B68ED"/>
    <w:rsid w:val="000C4B03"/>
    <w:rsid w:val="000C507F"/>
    <w:rsid w:val="000C52A2"/>
    <w:rsid w:val="000D41C0"/>
    <w:rsid w:val="000D42BB"/>
    <w:rsid w:val="000D6DA3"/>
    <w:rsid w:val="000F527C"/>
    <w:rsid w:val="00100658"/>
    <w:rsid w:val="001013DF"/>
    <w:rsid w:val="00106F82"/>
    <w:rsid w:val="00107D9B"/>
    <w:rsid w:val="00111231"/>
    <w:rsid w:val="00111594"/>
    <w:rsid w:val="00113A8B"/>
    <w:rsid w:val="00113EA1"/>
    <w:rsid w:val="00114EED"/>
    <w:rsid w:val="00117CF4"/>
    <w:rsid w:val="0012065A"/>
    <w:rsid w:val="001218E1"/>
    <w:rsid w:val="00131034"/>
    <w:rsid w:val="001326BA"/>
    <w:rsid w:val="00135772"/>
    <w:rsid w:val="00136556"/>
    <w:rsid w:val="001419F8"/>
    <w:rsid w:val="00144C6D"/>
    <w:rsid w:val="001450F7"/>
    <w:rsid w:val="00145EBB"/>
    <w:rsid w:val="001521F8"/>
    <w:rsid w:val="00154988"/>
    <w:rsid w:val="0016282B"/>
    <w:rsid w:val="00170503"/>
    <w:rsid w:val="00185F5A"/>
    <w:rsid w:val="00190502"/>
    <w:rsid w:val="001905F9"/>
    <w:rsid w:val="001A3F5E"/>
    <w:rsid w:val="001A4FBB"/>
    <w:rsid w:val="001B0278"/>
    <w:rsid w:val="001B23A7"/>
    <w:rsid w:val="001B4602"/>
    <w:rsid w:val="001B6140"/>
    <w:rsid w:val="001B79B8"/>
    <w:rsid w:val="001C2CC3"/>
    <w:rsid w:val="001C55B3"/>
    <w:rsid w:val="001C5BAC"/>
    <w:rsid w:val="001C6859"/>
    <w:rsid w:val="001D0D00"/>
    <w:rsid w:val="001D26D2"/>
    <w:rsid w:val="001D36E8"/>
    <w:rsid w:val="001E26E1"/>
    <w:rsid w:val="001E6818"/>
    <w:rsid w:val="001E6F8A"/>
    <w:rsid w:val="001E72E6"/>
    <w:rsid w:val="001F2FEC"/>
    <w:rsid w:val="001F47D2"/>
    <w:rsid w:val="001F6531"/>
    <w:rsid w:val="0022218D"/>
    <w:rsid w:val="00225648"/>
    <w:rsid w:val="002272D5"/>
    <w:rsid w:val="00230B8D"/>
    <w:rsid w:val="00234502"/>
    <w:rsid w:val="00240A4A"/>
    <w:rsid w:val="0024313C"/>
    <w:rsid w:val="002479B4"/>
    <w:rsid w:val="00251D24"/>
    <w:rsid w:val="00256BB5"/>
    <w:rsid w:val="00260075"/>
    <w:rsid w:val="00262E66"/>
    <w:rsid w:val="00265374"/>
    <w:rsid w:val="00270137"/>
    <w:rsid w:val="002701CB"/>
    <w:rsid w:val="0027097B"/>
    <w:rsid w:val="00270AA0"/>
    <w:rsid w:val="00281220"/>
    <w:rsid w:val="002815D1"/>
    <w:rsid w:val="00283CE2"/>
    <w:rsid w:val="00284856"/>
    <w:rsid w:val="00284970"/>
    <w:rsid w:val="00285013"/>
    <w:rsid w:val="002853E6"/>
    <w:rsid w:val="00290109"/>
    <w:rsid w:val="002902A1"/>
    <w:rsid w:val="00290DAD"/>
    <w:rsid w:val="00291090"/>
    <w:rsid w:val="00295D93"/>
    <w:rsid w:val="002A16ED"/>
    <w:rsid w:val="002A3052"/>
    <w:rsid w:val="002A31C5"/>
    <w:rsid w:val="002A433C"/>
    <w:rsid w:val="002B0277"/>
    <w:rsid w:val="002B2901"/>
    <w:rsid w:val="002C065A"/>
    <w:rsid w:val="002C0AC2"/>
    <w:rsid w:val="002C0C05"/>
    <w:rsid w:val="002C0CF7"/>
    <w:rsid w:val="002C7D58"/>
    <w:rsid w:val="002D21FE"/>
    <w:rsid w:val="002E07BE"/>
    <w:rsid w:val="002E1CC6"/>
    <w:rsid w:val="002E2E84"/>
    <w:rsid w:val="002E5BC6"/>
    <w:rsid w:val="002E60B5"/>
    <w:rsid w:val="002F7FDD"/>
    <w:rsid w:val="003031F5"/>
    <w:rsid w:val="0030579D"/>
    <w:rsid w:val="0030667F"/>
    <w:rsid w:val="00307504"/>
    <w:rsid w:val="003078E9"/>
    <w:rsid w:val="003115EC"/>
    <w:rsid w:val="003118F8"/>
    <w:rsid w:val="00311CAD"/>
    <w:rsid w:val="003125F7"/>
    <w:rsid w:val="0032060A"/>
    <w:rsid w:val="00322BEA"/>
    <w:rsid w:val="0032390C"/>
    <w:rsid w:val="00327904"/>
    <w:rsid w:val="00327CFD"/>
    <w:rsid w:val="00330655"/>
    <w:rsid w:val="0033111A"/>
    <w:rsid w:val="003335B8"/>
    <w:rsid w:val="00335372"/>
    <w:rsid w:val="00340260"/>
    <w:rsid w:val="0034067B"/>
    <w:rsid w:val="00341F1F"/>
    <w:rsid w:val="00345E0C"/>
    <w:rsid w:val="0035003B"/>
    <w:rsid w:val="00351B0D"/>
    <w:rsid w:val="0035233D"/>
    <w:rsid w:val="00353D67"/>
    <w:rsid w:val="00354A41"/>
    <w:rsid w:val="00354A86"/>
    <w:rsid w:val="0035615A"/>
    <w:rsid w:val="003569C9"/>
    <w:rsid w:val="0036623E"/>
    <w:rsid w:val="00371870"/>
    <w:rsid w:val="003732F8"/>
    <w:rsid w:val="00375053"/>
    <w:rsid w:val="0039465C"/>
    <w:rsid w:val="003A492B"/>
    <w:rsid w:val="003B42B2"/>
    <w:rsid w:val="003B5E80"/>
    <w:rsid w:val="003B6478"/>
    <w:rsid w:val="003B6606"/>
    <w:rsid w:val="003C2FEB"/>
    <w:rsid w:val="003E0703"/>
    <w:rsid w:val="003E1C8B"/>
    <w:rsid w:val="003E3888"/>
    <w:rsid w:val="003E4E2A"/>
    <w:rsid w:val="003E561F"/>
    <w:rsid w:val="003F0D24"/>
    <w:rsid w:val="003F3E05"/>
    <w:rsid w:val="004022FC"/>
    <w:rsid w:val="0040406E"/>
    <w:rsid w:val="0040550D"/>
    <w:rsid w:val="00405518"/>
    <w:rsid w:val="00406627"/>
    <w:rsid w:val="00407E56"/>
    <w:rsid w:val="004118E6"/>
    <w:rsid w:val="00414092"/>
    <w:rsid w:val="00422834"/>
    <w:rsid w:val="004266C2"/>
    <w:rsid w:val="004273BD"/>
    <w:rsid w:val="00427AC8"/>
    <w:rsid w:val="00427FE8"/>
    <w:rsid w:val="00444B17"/>
    <w:rsid w:val="00447088"/>
    <w:rsid w:val="004505C4"/>
    <w:rsid w:val="00452414"/>
    <w:rsid w:val="00454FFE"/>
    <w:rsid w:val="004623E4"/>
    <w:rsid w:val="004728D3"/>
    <w:rsid w:val="004729EC"/>
    <w:rsid w:val="004738AE"/>
    <w:rsid w:val="00476673"/>
    <w:rsid w:val="00476F7D"/>
    <w:rsid w:val="00477026"/>
    <w:rsid w:val="004822DC"/>
    <w:rsid w:val="00485B3C"/>
    <w:rsid w:val="00487BA2"/>
    <w:rsid w:val="00490D90"/>
    <w:rsid w:val="004978E6"/>
    <w:rsid w:val="004A0316"/>
    <w:rsid w:val="004A29BD"/>
    <w:rsid w:val="004A4123"/>
    <w:rsid w:val="004A575E"/>
    <w:rsid w:val="004B4052"/>
    <w:rsid w:val="004B487E"/>
    <w:rsid w:val="004B7486"/>
    <w:rsid w:val="004C0BC2"/>
    <w:rsid w:val="004C5F8A"/>
    <w:rsid w:val="004D005E"/>
    <w:rsid w:val="004D209D"/>
    <w:rsid w:val="004D6215"/>
    <w:rsid w:val="004E1AAB"/>
    <w:rsid w:val="004E1C2A"/>
    <w:rsid w:val="004E34F0"/>
    <w:rsid w:val="004E3967"/>
    <w:rsid w:val="004E77F4"/>
    <w:rsid w:val="004F3C10"/>
    <w:rsid w:val="00501428"/>
    <w:rsid w:val="00501F70"/>
    <w:rsid w:val="0050546F"/>
    <w:rsid w:val="00506EAF"/>
    <w:rsid w:val="00507C8F"/>
    <w:rsid w:val="0051087B"/>
    <w:rsid w:val="00510E21"/>
    <w:rsid w:val="005113F7"/>
    <w:rsid w:val="00513226"/>
    <w:rsid w:val="00513C63"/>
    <w:rsid w:val="00513FDC"/>
    <w:rsid w:val="0052798A"/>
    <w:rsid w:val="0053581A"/>
    <w:rsid w:val="00540E7D"/>
    <w:rsid w:val="00543E40"/>
    <w:rsid w:val="005443B8"/>
    <w:rsid w:val="005456EC"/>
    <w:rsid w:val="0055512F"/>
    <w:rsid w:val="00556E9B"/>
    <w:rsid w:val="0056041E"/>
    <w:rsid w:val="005604CD"/>
    <w:rsid w:val="00562910"/>
    <w:rsid w:val="0056354F"/>
    <w:rsid w:val="00563BE4"/>
    <w:rsid w:val="00564E7E"/>
    <w:rsid w:val="00566569"/>
    <w:rsid w:val="00566DE1"/>
    <w:rsid w:val="00570844"/>
    <w:rsid w:val="005729C8"/>
    <w:rsid w:val="00574285"/>
    <w:rsid w:val="00574AE6"/>
    <w:rsid w:val="0057574C"/>
    <w:rsid w:val="00576FA5"/>
    <w:rsid w:val="005800B3"/>
    <w:rsid w:val="00581FC8"/>
    <w:rsid w:val="00583767"/>
    <w:rsid w:val="0058401D"/>
    <w:rsid w:val="0058551E"/>
    <w:rsid w:val="0059055B"/>
    <w:rsid w:val="00592DBC"/>
    <w:rsid w:val="005930AA"/>
    <w:rsid w:val="005936F1"/>
    <w:rsid w:val="00594374"/>
    <w:rsid w:val="00595CCA"/>
    <w:rsid w:val="00597A53"/>
    <w:rsid w:val="005A04B0"/>
    <w:rsid w:val="005A120A"/>
    <w:rsid w:val="005A3C18"/>
    <w:rsid w:val="005B5583"/>
    <w:rsid w:val="005C42AF"/>
    <w:rsid w:val="005C4DE6"/>
    <w:rsid w:val="005C57E2"/>
    <w:rsid w:val="005C7095"/>
    <w:rsid w:val="005D2E97"/>
    <w:rsid w:val="005D7406"/>
    <w:rsid w:val="005E0069"/>
    <w:rsid w:val="005E1014"/>
    <w:rsid w:val="005E18F4"/>
    <w:rsid w:val="005E504F"/>
    <w:rsid w:val="005F0435"/>
    <w:rsid w:val="005F0F28"/>
    <w:rsid w:val="005F1651"/>
    <w:rsid w:val="005F1BB1"/>
    <w:rsid w:val="005F29D7"/>
    <w:rsid w:val="005F5C53"/>
    <w:rsid w:val="005F6ADF"/>
    <w:rsid w:val="00602DFF"/>
    <w:rsid w:val="006034A1"/>
    <w:rsid w:val="00603C72"/>
    <w:rsid w:val="00605C38"/>
    <w:rsid w:val="00607705"/>
    <w:rsid w:val="00610A6F"/>
    <w:rsid w:val="00612B3C"/>
    <w:rsid w:val="0061456E"/>
    <w:rsid w:val="00616F9B"/>
    <w:rsid w:val="00616FB0"/>
    <w:rsid w:val="00617DE9"/>
    <w:rsid w:val="00620436"/>
    <w:rsid w:val="00623023"/>
    <w:rsid w:val="00625CD8"/>
    <w:rsid w:val="0062719F"/>
    <w:rsid w:val="00633A0B"/>
    <w:rsid w:val="00635017"/>
    <w:rsid w:val="00635222"/>
    <w:rsid w:val="00635E34"/>
    <w:rsid w:val="00640143"/>
    <w:rsid w:val="006403DE"/>
    <w:rsid w:val="00641DEA"/>
    <w:rsid w:val="00646614"/>
    <w:rsid w:val="00647813"/>
    <w:rsid w:val="00651F4F"/>
    <w:rsid w:val="00655974"/>
    <w:rsid w:val="0066004F"/>
    <w:rsid w:val="00664A10"/>
    <w:rsid w:val="006674F7"/>
    <w:rsid w:val="006676EC"/>
    <w:rsid w:val="006723D1"/>
    <w:rsid w:val="00673A93"/>
    <w:rsid w:val="00674C8F"/>
    <w:rsid w:val="006757F7"/>
    <w:rsid w:val="00677F9C"/>
    <w:rsid w:val="00681A23"/>
    <w:rsid w:val="0069168A"/>
    <w:rsid w:val="00691A03"/>
    <w:rsid w:val="00693832"/>
    <w:rsid w:val="00694191"/>
    <w:rsid w:val="006A4293"/>
    <w:rsid w:val="006A6851"/>
    <w:rsid w:val="006B2F54"/>
    <w:rsid w:val="006B5B14"/>
    <w:rsid w:val="006B6738"/>
    <w:rsid w:val="006B6B87"/>
    <w:rsid w:val="006B7363"/>
    <w:rsid w:val="006C0D06"/>
    <w:rsid w:val="006C71AA"/>
    <w:rsid w:val="006D31D0"/>
    <w:rsid w:val="006E448D"/>
    <w:rsid w:val="006E6EC2"/>
    <w:rsid w:val="006E798A"/>
    <w:rsid w:val="006F017A"/>
    <w:rsid w:val="006F0764"/>
    <w:rsid w:val="006F1958"/>
    <w:rsid w:val="006F4C12"/>
    <w:rsid w:val="006F52C6"/>
    <w:rsid w:val="006F7FC6"/>
    <w:rsid w:val="0070062B"/>
    <w:rsid w:val="00700FCB"/>
    <w:rsid w:val="00702351"/>
    <w:rsid w:val="00703AA4"/>
    <w:rsid w:val="007044E5"/>
    <w:rsid w:val="0070693B"/>
    <w:rsid w:val="00712E8B"/>
    <w:rsid w:val="0071456D"/>
    <w:rsid w:val="00715955"/>
    <w:rsid w:val="0072094B"/>
    <w:rsid w:val="0072347D"/>
    <w:rsid w:val="0073139E"/>
    <w:rsid w:val="007315C2"/>
    <w:rsid w:val="00737186"/>
    <w:rsid w:val="00740BB8"/>
    <w:rsid w:val="00744A11"/>
    <w:rsid w:val="007474E7"/>
    <w:rsid w:val="00751E8B"/>
    <w:rsid w:val="00755DC1"/>
    <w:rsid w:val="00757A85"/>
    <w:rsid w:val="00760AEB"/>
    <w:rsid w:val="007729A1"/>
    <w:rsid w:val="00777255"/>
    <w:rsid w:val="007804C6"/>
    <w:rsid w:val="007871EB"/>
    <w:rsid w:val="007A3D22"/>
    <w:rsid w:val="007A46CD"/>
    <w:rsid w:val="007A4BBA"/>
    <w:rsid w:val="007B04CB"/>
    <w:rsid w:val="007B2EA5"/>
    <w:rsid w:val="007B48FE"/>
    <w:rsid w:val="007B5ED9"/>
    <w:rsid w:val="007B670F"/>
    <w:rsid w:val="007C2C5B"/>
    <w:rsid w:val="007D1785"/>
    <w:rsid w:val="007D6165"/>
    <w:rsid w:val="007E4652"/>
    <w:rsid w:val="007E473F"/>
    <w:rsid w:val="007E663F"/>
    <w:rsid w:val="008001B9"/>
    <w:rsid w:val="0081170A"/>
    <w:rsid w:val="00811E43"/>
    <w:rsid w:val="008174EC"/>
    <w:rsid w:val="00821B36"/>
    <w:rsid w:val="00822C5E"/>
    <w:rsid w:val="00832416"/>
    <w:rsid w:val="00832A38"/>
    <w:rsid w:val="0083460A"/>
    <w:rsid w:val="00834CE1"/>
    <w:rsid w:val="008405CE"/>
    <w:rsid w:val="008416A0"/>
    <w:rsid w:val="00843ADC"/>
    <w:rsid w:val="00854196"/>
    <w:rsid w:val="0085529B"/>
    <w:rsid w:val="00855ABC"/>
    <w:rsid w:val="008604B7"/>
    <w:rsid w:val="00860EA4"/>
    <w:rsid w:val="00860FDC"/>
    <w:rsid w:val="00870098"/>
    <w:rsid w:val="0087032E"/>
    <w:rsid w:val="00870658"/>
    <w:rsid w:val="008776AE"/>
    <w:rsid w:val="00880EF6"/>
    <w:rsid w:val="00881C53"/>
    <w:rsid w:val="008837CF"/>
    <w:rsid w:val="008837F9"/>
    <w:rsid w:val="00887C2A"/>
    <w:rsid w:val="00891D02"/>
    <w:rsid w:val="00896028"/>
    <w:rsid w:val="00896105"/>
    <w:rsid w:val="008A1D28"/>
    <w:rsid w:val="008A2D45"/>
    <w:rsid w:val="008A48AE"/>
    <w:rsid w:val="008B392D"/>
    <w:rsid w:val="008C2637"/>
    <w:rsid w:val="008C517C"/>
    <w:rsid w:val="008D7EC0"/>
    <w:rsid w:val="008E29C7"/>
    <w:rsid w:val="008E3061"/>
    <w:rsid w:val="008E3B75"/>
    <w:rsid w:val="008E5AB0"/>
    <w:rsid w:val="008F2135"/>
    <w:rsid w:val="008F4682"/>
    <w:rsid w:val="0091024E"/>
    <w:rsid w:val="009103BF"/>
    <w:rsid w:val="00915DF5"/>
    <w:rsid w:val="00922A9E"/>
    <w:rsid w:val="00934C22"/>
    <w:rsid w:val="00940A57"/>
    <w:rsid w:val="00944C75"/>
    <w:rsid w:val="00944C7A"/>
    <w:rsid w:val="00946C95"/>
    <w:rsid w:val="0095355F"/>
    <w:rsid w:val="00954C65"/>
    <w:rsid w:val="009558AF"/>
    <w:rsid w:val="0095681C"/>
    <w:rsid w:val="00962B3D"/>
    <w:rsid w:val="00966A1C"/>
    <w:rsid w:val="009678F8"/>
    <w:rsid w:val="0097138D"/>
    <w:rsid w:val="00976CC0"/>
    <w:rsid w:val="00977F01"/>
    <w:rsid w:val="00980E3D"/>
    <w:rsid w:val="00987349"/>
    <w:rsid w:val="00987BC7"/>
    <w:rsid w:val="00990144"/>
    <w:rsid w:val="0099138E"/>
    <w:rsid w:val="009A3F2E"/>
    <w:rsid w:val="009A5209"/>
    <w:rsid w:val="009B0C75"/>
    <w:rsid w:val="009B3F8D"/>
    <w:rsid w:val="009B5BC8"/>
    <w:rsid w:val="009B6245"/>
    <w:rsid w:val="009B7AF7"/>
    <w:rsid w:val="009C0A22"/>
    <w:rsid w:val="009C18A6"/>
    <w:rsid w:val="009C2917"/>
    <w:rsid w:val="009C4CB3"/>
    <w:rsid w:val="009D22AB"/>
    <w:rsid w:val="009D46E2"/>
    <w:rsid w:val="009D48D9"/>
    <w:rsid w:val="009E2C9E"/>
    <w:rsid w:val="009E3433"/>
    <w:rsid w:val="009E5B58"/>
    <w:rsid w:val="009E62ED"/>
    <w:rsid w:val="009F7333"/>
    <w:rsid w:val="00A02653"/>
    <w:rsid w:val="00A040B1"/>
    <w:rsid w:val="00A043B9"/>
    <w:rsid w:val="00A05481"/>
    <w:rsid w:val="00A0751B"/>
    <w:rsid w:val="00A10AD6"/>
    <w:rsid w:val="00A12AC2"/>
    <w:rsid w:val="00A14368"/>
    <w:rsid w:val="00A15E83"/>
    <w:rsid w:val="00A20B05"/>
    <w:rsid w:val="00A23D9D"/>
    <w:rsid w:val="00A23DD1"/>
    <w:rsid w:val="00A24636"/>
    <w:rsid w:val="00A25DE1"/>
    <w:rsid w:val="00A26332"/>
    <w:rsid w:val="00A27B49"/>
    <w:rsid w:val="00A4001F"/>
    <w:rsid w:val="00A44C24"/>
    <w:rsid w:val="00A4543F"/>
    <w:rsid w:val="00A470D3"/>
    <w:rsid w:val="00A476B2"/>
    <w:rsid w:val="00A52BB8"/>
    <w:rsid w:val="00A560C6"/>
    <w:rsid w:val="00A57FB9"/>
    <w:rsid w:val="00A6045E"/>
    <w:rsid w:val="00A6095A"/>
    <w:rsid w:val="00A63959"/>
    <w:rsid w:val="00A66A1E"/>
    <w:rsid w:val="00A75EF6"/>
    <w:rsid w:val="00A7710E"/>
    <w:rsid w:val="00A77D12"/>
    <w:rsid w:val="00A823C7"/>
    <w:rsid w:val="00A917E6"/>
    <w:rsid w:val="00A91C14"/>
    <w:rsid w:val="00A9350D"/>
    <w:rsid w:val="00A93747"/>
    <w:rsid w:val="00A943A4"/>
    <w:rsid w:val="00AA0A14"/>
    <w:rsid w:val="00AA47A3"/>
    <w:rsid w:val="00AA6F9A"/>
    <w:rsid w:val="00AA7D11"/>
    <w:rsid w:val="00AB2DA0"/>
    <w:rsid w:val="00AB7765"/>
    <w:rsid w:val="00AC1792"/>
    <w:rsid w:val="00AC4C58"/>
    <w:rsid w:val="00AD4013"/>
    <w:rsid w:val="00AD52B4"/>
    <w:rsid w:val="00AD5D88"/>
    <w:rsid w:val="00AE18EF"/>
    <w:rsid w:val="00AE31EA"/>
    <w:rsid w:val="00AE6AEE"/>
    <w:rsid w:val="00AE6F03"/>
    <w:rsid w:val="00AF2ACC"/>
    <w:rsid w:val="00AF356C"/>
    <w:rsid w:val="00B03BA6"/>
    <w:rsid w:val="00B079CC"/>
    <w:rsid w:val="00B111ED"/>
    <w:rsid w:val="00B14F6A"/>
    <w:rsid w:val="00B15FE6"/>
    <w:rsid w:val="00B20EB3"/>
    <w:rsid w:val="00B24F1C"/>
    <w:rsid w:val="00B252EB"/>
    <w:rsid w:val="00B33D45"/>
    <w:rsid w:val="00B34B33"/>
    <w:rsid w:val="00B363E1"/>
    <w:rsid w:val="00B3734E"/>
    <w:rsid w:val="00B51414"/>
    <w:rsid w:val="00B52FD8"/>
    <w:rsid w:val="00B54435"/>
    <w:rsid w:val="00B64233"/>
    <w:rsid w:val="00B65199"/>
    <w:rsid w:val="00B67888"/>
    <w:rsid w:val="00B70D78"/>
    <w:rsid w:val="00B73986"/>
    <w:rsid w:val="00B74258"/>
    <w:rsid w:val="00B76CCE"/>
    <w:rsid w:val="00B77602"/>
    <w:rsid w:val="00B800DF"/>
    <w:rsid w:val="00B86936"/>
    <w:rsid w:val="00B875C9"/>
    <w:rsid w:val="00BA178C"/>
    <w:rsid w:val="00BA5355"/>
    <w:rsid w:val="00BA61B1"/>
    <w:rsid w:val="00BC10EF"/>
    <w:rsid w:val="00BC2580"/>
    <w:rsid w:val="00BC36CD"/>
    <w:rsid w:val="00BC58AB"/>
    <w:rsid w:val="00BC7230"/>
    <w:rsid w:val="00BD0952"/>
    <w:rsid w:val="00BD262F"/>
    <w:rsid w:val="00BD41FB"/>
    <w:rsid w:val="00BD4663"/>
    <w:rsid w:val="00BD5D7F"/>
    <w:rsid w:val="00BD61C4"/>
    <w:rsid w:val="00BD6B6B"/>
    <w:rsid w:val="00BE2B2E"/>
    <w:rsid w:val="00BE31EE"/>
    <w:rsid w:val="00BF1890"/>
    <w:rsid w:val="00BF7B93"/>
    <w:rsid w:val="00BF7E87"/>
    <w:rsid w:val="00C015F8"/>
    <w:rsid w:val="00C02AF0"/>
    <w:rsid w:val="00C03C56"/>
    <w:rsid w:val="00C060BF"/>
    <w:rsid w:val="00C12C9F"/>
    <w:rsid w:val="00C1388B"/>
    <w:rsid w:val="00C209EE"/>
    <w:rsid w:val="00C23D09"/>
    <w:rsid w:val="00C26309"/>
    <w:rsid w:val="00C308A4"/>
    <w:rsid w:val="00C37529"/>
    <w:rsid w:val="00C40009"/>
    <w:rsid w:val="00C422C9"/>
    <w:rsid w:val="00C42F30"/>
    <w:rsid w:val="00C4618F"/>
    <w:rsid w:val="00C5276A"/>
    <w:rsid w:val="00C54300"/>
    <w:rsid w:val="00C63955"/>
    <w:rsid w:val="00C64ECE"/>
    <w:rsid w:val="00C74602"/>
    <w:rsid w:val="00C7486C"/>
    <w:rsid w:val="00C831D1"/>
    <w:rsid w:val="00C85402"/>
    <w:rsid w:val="00C85744"/>
    <w:rsid w:val="00C90020"/>
    <w:rsid w:val="00C9141B"/>
    <w:rsid w:val="00C9187C"/>
    <w:rsid w:val="00C91888"/>
    <w:rsid w:val="00C92D57"/>
    <w:rsid w:val="00C9505F"/>
    <w:rsid w:val="00C97EAF"/>
    <w:rsid w:val="00CA0920"/>
    <w:rsid w:val="00CA2FB3"/>
    <w:rsid w:val="00CA37AF"/>
    <w:rsid w:val="00CB23F9"/>
    <w:rsid w:val="00CB421C"/>
    <w:rsid w:val="00CB7EF8"/>
    <w:rsid w:val="00CD3F26"/>
    <w:rsid w:val="00CD535A"/>
    <w:rsid w:val="00CD5E79"/>
    <w:rsid w:val="00CE43E9"/>
    <w:rsid w:val="00CE5E6E"/>
    <w:rsid w:val="00CF4F94"/>
    <w:rsid w:val="00CF7BE2"/>
    <w:rsid w:val="00D0068E"/>
    <w:rsid w:val="00D0116F"/>
    <w:rsid w:val="00D02393"/>
    <w:rsid w:val="00D05763"/>
    <w:rsid w:val="00D12A4E"/>
    <w:rsid w:val="00D12B12"/>
    <w:rsid w:val="00D34263"/>
    <w:rsid w:val="00D3468E"/>
    <w:rsid w:val="00D35730"/>
    <w:rsid w:val="00D44784"/>
    <w:rsid w:val="00D46E0E"/>
    <w:rsid w:val="00D56382"/>
    <w:rsid w:val="00D5756A"/>
    <w:rsid w:val="00D57B4F"/>
    <w:rsid w:val="00D630EB"/>
    <w:rsid w:val="00D633DC"/>
    <w:rsid w:val="00D64B23"/>
    <w:rsid w:val="00D65D3B"/>
    <w:rsid w:val="00D66502"/>
    <w:rsid w:val="00D71938"/>
    <w:rsid w:val="00D730F7"/>
    <w:rsid w:val="00D75B5A"/>
    <w:rsid w:val="00D81127"/>
    <w:rsid w:val="00D86057"/>
    <w:rsid w:val="00D87237"/>
    <w:rsid w:val="00D92694"/>
    <w:rsid w:val="00D94FF0"/>
    <w:rsid w:val="00D95B7F"/>
    <w:rsid w:val="00D95CE8"/>
    <w:rsid w:val="00D95FA0"/>
    <w:rsid w:val="00D96863"/>
    <w:rsid w:val="00DA5ECA"/>
    <w:rsid w:val="00DB1B83"/>
    <w:rsid w:val="00DB35DB"/>
    <w:rsid w:val="00DB4213"/>
    <w:rsid w:val="00DC0E80"/>
    <w:rsid w:val="00DC2521"/>
    <w:rsid w:val="00DC3E93"/>
    <w:rsid w:val="00DC60CE"/>
    <w:rsid w:val="00DD36D4"/>
    <w:rsid w:val="00DE066F"/>
    <w:rsid w:val="00DE3E57"/>
    <w:rsid w:val="00DE6DB8"/>
    <w:rsid w:val="00DF27CF"/>
    <w:rsid w:val="00DF423C"/>
    <w:rsid w:val="00DF587D"/>
    <w:rsid w:val="00E01E1F"/>
    <w:rsid w:val="00E0231B"/>
    <w:rsid w:val="00E03283"/>
    <w:rsid w:val="00E0614D"/>
    <w:rsid w:val="00E073CE"/>
    <w:rsid w:val="00E07DCD"/>
    <w:rsid w:val="00E10ED4"/>
    <w:rsid w:val="00E14499"/>
    <w:rsid w:val="00E25E8B"/>
    <w:rsid w:val="00E42584"/>
    <w:rsid w:val="00E4335F"/>
    <w:rsid w:val="00E504A0"/>
    <w:rsid w:val="00E50789"/>
    <w:rsid w:val="00E50921"/>
    <w:rsid w:val="00E5528D"/>
    <w:rsid w:val="00E55A13"/>
    <w:rsid w:val="00E57921"/>
    <w:rsid w:val="00E602F9"/>
    <w:rsid w:val="00E63A9D"/>
    <w:rsid w:val="00E65218"/>
    <w:rsid w:val="00E66031"/>
    <w:rsid w:val="00E71738"/>
    <w:rsid w:val="00E76559"/>
    <w:rsid w:val="00E872E5"/>
    <w:rsid w:val="00E90849"/>
    <w:rsid w:val="00E92ACE"/>
    <w:rsid w:val="00E93285"/>
    <w:rsid w:val="00E932AE"/>
    <w:rsid w:val="00EA12A6"/>
    <w:rsid w:val="00EA1A5F"/>
    <w:rsid w:val="00EA1CE9"/>
    <w:rsid w:val="00EB18E2"/>
    <w:rsid w:val="00EB3BEA"/>
    <w:rsid w:val="00EC064C"/>
    <w:rsid w:val="00ED4148"/>
    <w:rsid w:val="00ED4A56"/>
    <w:rsid w:val="00ED6222"/>
    <w:rsid w:val="00EE23D9"/>
    <w:rsid w:val="00EE5891"/>
    <w:rsid w:val="00F0125B"/>
    <w:rsid w:val="00F028F2"/>
    <w:rsid w:val="00F0334E"/>
    <w:rsid w:val="00F03FDC"/>
    <w:rsid w:val="00F04044"/>
    <w:rsid w:val="00F059A0"/>
    <w:rsid w:val="00F07640"/>
    <w:rsid w:val="00F13119"/>
    <w:rsid w:val="00F255C4"/>
    <w:rsid w:val="00F25782"/>
    <w:rsid w:val="00F25AFF"/>
    <w:rsid w:val="00F264E4"/>
    <w:rsid w:val="00F26743"/>
    <w:rsid w:val="00F268BE"/>
    <w:rsid w:val="00F26F90"/>
    <w:rsid w:val="00F2714B"/>
    <w:rsid w:val="00F30C1A"/>
    <w:rsid w:val="00F30F60"/>
    <w:rsid w:val="00F34FC9"/>
    <w:rsid w:val="00F37ED8"/>
    <w:rsid w:val="00F4061F"/>
    <w:rsid w:val="00F52D07"/>
    <w:rsid w:val="00F53577"/>
    <w:rsid w:val="00F53B7A"/>
    <w:rsid w:val="00F54030"/>
    <w:rsid w:val="00F63710"/>
    <w:rsid w:val="00F6389C"/>
    <w:rsid w:val="00F63E80"/>
    <w:rsid w:val="00F70D1A"/>
    <w:rsid w:val="00F710BA"/>
    <w:rsid w:val="00F713C9"/>
    <w:rsid w:val="00F721D8"/>
    <w:rsid w:val="00F73505"/>
    <w:rsid w:val="00F7513E"/>
    <w:rsid w:val="00F7595E"/>
    <w:rsid w:val="00F7768C"/>
    <w:rsid w:val="00F77F1E"/>
    <w:rsid w:val="00F80812"/>
    <w:rsid w:val="00F86E8C"/>
    <w:rsid w:val="00F87EDF"/>
    <w:rsid w:val="00F9171B"/>
    <w:rsid w:val="00F919BF"/>
    <w:rsid w:val="00F94329"/>
    <w:rsid w:val="00F950C9"/>
    <w:rsid w:val="00F95AA2"/>
    <w:rsid w:val="00F961E6"/>
    <w:rsid w:val="00FA0074"/>
    <w:rsid w:val="00FA1038"/>
    <w:rsid w:val="00FA361D"/>
    <w:rsid w:val="00FA40D3"/>
    <w:rsid w:val="00FA5C98"/>
    <w:rsid w:val="00FB1803"/>
    <w:rsid w:val="00FB1DE8"/>
    <w:rsid w:val="00FB463E"/>
    <w:rsid w:val="00FB648A"/>
    <w:rsid w:val="00FC0ECA"/>
    <w:rsid w:val="00FC1341"/>
    <w:rsid w:val="00FC1413"/>
    <w:rsid w:val="00FC27C4"/>
    <w:rsid w:val="00FD36BA"/>
    <w:rsid w:val="00FE10A4"/>
    <w:rsid w:val="00FE2D44"/>
    <w:rsid w:val="00FE3946"/>
    <w:rsid w:val="00FE447B"/>
    <w:rsid w:val="00FE4B5C"/>
    <w:rsid w:val="00FE74ED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FA07C4"/>
  <w15:docId w15:val="{D14397F7-F61E-42F4-8CFC-5928E0D07D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DC60CE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DC60CE"/>
    <w:rPr>
      <w:rFonts w:ascii="微软雅黑" w:eastAsia="微软雅黑" w:hAnsi="微软雅黑" w:cstheme="majorBidi"/>
      <w:b/>
      <w:sz w:val="22"/>
    </w:rPr>
  </w:style>
  <w:style w:type="paragraph" w:styleId="af1">
    <w:name w:val="List Paragraph"/>
    <w:basedOn w:val="a"/>
    <w:uiPriority w:val="34"/>
    <w:qFormat/>
    <w:rsid w:val="00D34263"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rsid w:val="00860EA4"/>
    <w:rPr>
      <w:color w:val="605E5C"/>
      <w:shd w:val="clear" w:color="auto" w:fill="E1DFDD"/>
    </w:rPr>
  </w:style>
  <w:style w:type="character" w:styleId="af2">
    <w:name w:val="Unresolved Mention"/>
    <w:basedOn w:val="a0"/>
    <w:uiPriority w:val="99"/>
    <w:semiHidden/>
    <w:unhideWhenUsed/>
    <w:rsid w:val="004729EC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28497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0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55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65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3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40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4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1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05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8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4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94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9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13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68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9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1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6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93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44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382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05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99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34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24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67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09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5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9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9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24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81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819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59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26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6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3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4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52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20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80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1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57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9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59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33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34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46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60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16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45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5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9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55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34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369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9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5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9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41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85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83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418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8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71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9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0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55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09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13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56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64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68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33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88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2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73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29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5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54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47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82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93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85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2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8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28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12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9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63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6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17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211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62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5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51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86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45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8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97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73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91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90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560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92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45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65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86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88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67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45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8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5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4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03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1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3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80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73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88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7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70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86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2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33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96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08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68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16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1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35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71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02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7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73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1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0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68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81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38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05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8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17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54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21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40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96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52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74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37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0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6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7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0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0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13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15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281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89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2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81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311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4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52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0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53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2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52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95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11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09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83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81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68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96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9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4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4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33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87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22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96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2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1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08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31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09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52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31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23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45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85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0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31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2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22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08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08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40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5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1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5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56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5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16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2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84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09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64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9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0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62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22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9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61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21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78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7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2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4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1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301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64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67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92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65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52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532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8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9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31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28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9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8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27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19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098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296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82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4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37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image" Target="media/image106.png"/><Relationship Id="rId21" Type="http://schemas.openxmlformats.org/officeDocument/2006/relationships/package" Target="embeddings/Microsoft_Visio___2.vsdx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12" Type="http://schemas.openxmlformats.org/officeDocument/2006/relationships/image" Target="media/image101.png"/><Relationship Id="rId133" Type="http://schemas.openxmlformats.org/officeDocument/2006/relationships/image" Target="media/image122.png"/><Relationship Id="rId138" Type="http://schemas.openxmlformats.org/officeDocument/2006/relationships/image" Target="media/image127.png"/><Relationship Id="rId16" Type="http://schemas.openxmlformats.org/officeDocument/2006/relationships/image" Target="media/image8.emf"/><Relationship Id="rId107" Type="http://schemas.openxmlformats.org/officeDocument/2006/relationships/image" Target="media/image96.png"/><Relationship Id="rId11" Type="http://schemas.openxmlformats.org/officeDocument/2006/relationships/image" Target="media/image3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2.png"/><Relationship Id="rId128" Type="http://schemas.openxmlformats.org/officeDocument/2006/relationships/image" Target="media/image117.png"/><Relationship Id="rId5" Type="http://schemas.openxmlformats.org/officeDocument/2006/relationships/webSettings" Target="web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113" Type="http://schemas.openxmlformats.org/officeDocument/2006/relationships/image" Target="media/image102.png"/><Relationship Id="rId118" Type="http://schemas.openxmlformats.org/officeDocument/2006/relationships/image" Target="media/image107.png"/><Relationship Id="rId134" Type="http://schemas.openxmlformats.org/officeDocument/2006/relationships/image" Target="media/image123.png"/><Relationship Id="rId139" Type="http://schemas.openxmlformats.org/officeDocument/2006/relationships/image" Target="media/image128.png"/><Relationship Id="rId8" Type="http://schemas.openxmlformats.org/officeDocument/2006/relationships/header" Target="header1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0.png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emf"/><Relationship Id="rId108" Type="http://schemas.openxmlformats.org/officeDocument/2006/relationships/image" Target="media/image97.png"/><Relationship Id="rId116" Type="http://schemas.openxmlformats.org/officeDocument/2006/relationships/image" Target="media/image105.png"/><Relationship Id="rId124" Type="http://schemas.openxmlformats.org/officeDocument/2006/relationships/image" Target="media/image113.png"/><Relationship Id="rId129" Type="http://schemas.openxmlformats.org/officeDocument/2006/relationships/image" Target="media/image118.png"/><Relationship Id="rId137" Type="http://schemas.openxmlformats.org/officeDocument/2006/relationships/image" Target="media/image126.png"/><Relationship Id="rId20" Type="http://schemas.openxmlformats.org/officeDocument/2006/relationships/image" Target="media/image11.emf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image" Target="media/image100.png"/><Relationship Id="rId132" Type="http://schemas.openxmlformats.org/officeDocument/2006/relationships/image" Target="media/image121.png"/><Relationship Id="rId140" Type="http://schemas.openxmlformats.org/officeDocument/2006/relationships/image" Target="media/image1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image" Target="media/image95.png"/><Relationship Id="rId114" Type="http://schemas.openxmlformats.org/officeDocument/2006/relationships/image" Target="media/image103.png"/><Relationship Id="rId119" Type="http://schemas.openxmlformats.org/officeDocument/2006/relationships/image" Target="media/image108.png"/><Relationship Id="rId127" Type="http://schemas.openxmlformats.org/officeDocument/2006/relationships/image" Target="media/image116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21.jpe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jpe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1.png"/><Relationship Id="rId130" Type="http://schemas.openxmlformats.org/officeDocument/2006/relationships/image" Target="media/image119.png"/><Relationship Id="rId135" Type="http://schemas.openxmlformats.org/officeDocument/2006/relationships/image" Target="media/image12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109" Type="http://schemas.openxmlformats.org/officeDocument/2006/relationships/image" Target="media/image98.jpe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jpeg"/><Relationship Id="rId97" Type="http://schemas.openxmlformats.org/officeDocument/2006/relationships/image" Target="media/image87.png"/><Relationship Id="rId104" Type="http://schemas.openxmlformats.org/officeDocument/2006/relationships/package" Target="embeddings/Microsoft_Visio___3.vsdx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99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30" Type="http://schemas.openxmlformats.org/officeDocument/2006/relationships/image" Target="media/image20.jpe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jpeg"/><Relationship Id="rId100" Type="http://schemas.openxmlformats.org/officeDocument/2006/relationships/image" Target="media/image90.png"/><Relationship Id="rId105" Type="http://schemas.openxmlformats.org/officeDocument/2006/relationships/image" Target="media/image94.png"/><Relationship Id="rId126" Type="http://schemas.openxmlformats.org/officeDocument/2006/relationships/image" Target="media/image11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CE2DB2-BAAB-4F39-8A9C-705A9582D1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3</TotalTime>
  <Pages>46</Pages>
  <Words>1555</Words>
  <Characters>8864</Characters>
  <Application>Microsoft Office Word</Application>
  <DocSecurity>0</DocSecurity>
  <Lines>73</Lines>
  <Paragraphs>20</Paragraphs>
  <ScaleCrop>false</ScaleCrop>
  <Company/>
  <LinksUpToDate>false</LinksUpToDate>
  <CharactersWithSpaces>10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81</cp:revision>
  <dcterms:created xsi:type="dcterms:W3CDTF">2018-10-01T08:22:00Z</dcterms:created>
  <dcterms:modified xsi:type="dcterms:W3CDTF">2023-10-18T23:58:00Z</dcterms:modified>
</cp:coreProperties>
</file>